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CF7E11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9pt;height:206.2pt" o:ole="">
            <v:imagedata r:id="rId8" o:title=""/>
          </v:shape>
          <o:OLEObject Type="Embed" ProgID="Visio.Drawing.11" ShapeID="_x0000_i1025" DrawAspect="Content" ObjectID="_1548766900" r:id="rId9"/>
        </w:object>
      </w:r>
    </w:p>
    <w:bookmarkStart w:id="0" w:name="_GoBack"/>
    <w:bookmarkEnd w:id="0"/>
    <w:p w:rsidR="00234906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5024371" w:history="1">
        <w:r w:rsidR="00234906" w:rsidRPr="004C39CC">
          <w:rPr>
            <w:rStyle w:val="ab"/>
            <w:noProof/>
          </w:rPr>
          <w:t>1.</w:t>
        </w:r>
        <w:r w:rsidR="00234906" w:rsidRPr="004C39CC">
          <w:rPr>
            <w:rStyle w:val="ab"/>
            <w:rFonts w:hint="eastAsia"/>
            <w:noProof/>
          </w:rPr>
          <w:t>账号管理</w:t>
        </w:r>
        <w:r w:rsidR="00234906">
          <w:rPr>
            <w:noProof/>
            <w:webHidden/>
          </w:rPr>
          <w:tab/>
        </w:r>
        <w:r w:rsidR="00234906">
          <w:rPr>
            <w:noProof/>
            <w:webHidden/>
          </w:rPr>
          <w:fldChar w:fldCharType="begin"/>
        </w:r>
        <w:r w:rsidR="00234906">
          <w:rPr>
            <w:noProof/>
            <w:webHidden/>
          </w:rPr>
          <w:instrText xml:space="preserve"> PAGEREF _Toc475024371 \h </w:instrText>
        </w:r>
        <w:r w:rsidR="00234906">
          <w:rPr>
            <w:noProof/>
            <w:webHidden/>
          </w:rPr>
        </w:r>
        <w:r w:rsidR="00234906">
          <w:rPr>
            <w:noProof/>
            <w:webHidden/>
          </w:rPr>
          <w:fldChar w:fldCharType="separate"/>
        </w:r>
        <w:r w:rsidR="00234906">
          <w:rPr>
            <w:noProof/>
            <w:webHidden/>
          </w:rPr>
          <w:t>2</w:t>
        </w:r>
        <w:r w:rsidR="00234906"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2" w:history="1">
        <w:r w:rsidRPr="004C39CC">
          <w:rPr>
            <w:rStyle w:val="ab"/>
            <w:noProof/>
          </w:rPr>
          <w:t>1.1</w:t>
        </w:r>
        <w:r w:rsidRPr="004C39CC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3" w:history="1">
        <w:r w:rsidRPr="004C39CC">
          <w:rPr>
            <w:rStyle w:val="ab"/>
            <w:noProof/>
          </w:rPr>
          <w:t>1.2</w:t>
        </w:r>
        <w:r w:rsidRPr="004C39CC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4" w:history="1">
        <w:r w:rsidRPr="004C39CC">
          <w:rPr>
            <w:rStyle w:val="ab"/>
            <w:noProof/>
          </w:rPr>
          <w:t>2.</w:t>
        </w:r>
        <w:r w:rsidRPr="004C39CC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5" w:history="1">
        <w:r w:rsidRPr="004C39CC">
          <w:rPr>
            <w:rStyle w:val="ab"/>
            <w:noProof/>
          </w:rPr>
          <w:t>2.1</w:t>
        </w:r>
        <w:r w:rsidRPr="004C39CC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6" w:history="1">
        <w:r w:rsidRPr="004C39CC">
          <w:rPr>
            <w:rStyle w:val="ab"/>
            <w:noProof/>
          </w:rPr>
          <w:t>2.2</w:t>
        </w:r>
        <w:r w:rsidRPr="004C39CC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7" w:history="1">
        <w:r w:rsidRPr="004C39CC">
          <w:rPr>
            <w:rStyle w:val="ab"/>
            <w:noProof/>
          </w:rPr>
          <w:t>2.3</w:t>
        </w:r>
        <w:r w:rsidRPr="004C39CC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8" w:history="1">
        <w:r w:rsidRPr="004C39CC">
          <w:rPr>
            <w:rStyle w:val="ab"/>
            <w:noProof/>
          </w:rPr>
          <w:t>2.4</w:t>
        </w:r>
        <w:r w:rsidRPr="004C39CC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79" w:history="1">
        <w:r w:rsidRPr="004C39CC">
          <w:rPr>
            <w:rStyle w:val="ab"/>
            <w:noProof/>
          </w:rPr>
          <w:t>2.5</w:t>
        </w:r>
        <w:r w:rsidRPr="004C39CC">
          <w:rPr>
            <w:rStyle w:val="ab"/>
            <w:rFonts w:hint="eastAsia"/>
            <w:noProof/>
          </w:rPr>
          <w:t>陆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0" w:history="1">
        <w:r w:rsidRPr="004C39CC">
          <w:rPr>
            <w:rStyle w:val="ab"/>
            <w:noProof/>
          </w:rPr>
          <w:t>2.6</w:t>
        </w:r>
        <w:r w:rsidRPr="004C39CC">
          <w:rPr>
            <w:rStyle w:val="ab"/>
            <w:rFonts w:hint="eastAsia"/>
            <w:noProof/>
          </w:rPr>
          <w:t>陆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1" w:history="1">
        <w:r w:rsidRPr="004C39CC">
          <w:rPr>
            <w:rStyle w:val="ab"/>
            <w:noProof/>
          </w:rPr>
          <w:t>2.7</w:t>
        </w:r>
        <w:r w:rsidRPr="004C39CC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2" w:history="1">
        <w:r w:rsidRPr="004C39CC">
          <w:rPr>
            <w:rStyle w:val="ab"/>
            <w:noProof/>
          </w:rPr>
          <w:t>2.8</w:t>
        </w:r>
        <w:r w:rsidRPr="004C39CC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3" w:history="1">
        <w:r w:rsidRPr="004C39CC">
          <w:rPr>
            <w:rStyle w:val="ab"/>
            <w:noProof/>
          </w:rPr>
          <w:t>2.7</w:t>
        </w:r>
        <w:r w:rsidRPr="004C39CC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4" w:history="1">
        <w:r w:rsidRPr="004C39CC">
          <w:rPr>
            <w:rStyle w:val="ab"/>
            <w:noProof/>
          </w:rPr>
          <w:t>3.</w:t>
        </w:r>
        <w:r w:rsidRPr="004C39CC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5" w:history="1">
        <w:r w:rsidRPr="004C39CC">
          <w:rPr>
            <w:rStyle w:val="ab"/>
            <w:noProof/>
          </w:rPr>
          <w:t>3.1</w:t>
        </w:r>
        <w:r w:rsidRPr="004C39CC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6" w:history="1">
        <w:r w:rsidRPr="004C39CC">
          <w:rPr>
            <w:rStyle w:val="ab"/>
            <w:noProof/>
          </w:rPr>
          <w:t>4.</w:t>
        </w:r>
        <w:r w:rsidRPr="004C39CC">
          <w:rPr>
            <w:rStyle w:val="ab"/>
            <w:rFonts w:hint="eastAsia"/>
            <w:noProof/>
          </w:rPr>
          <w:t>备案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7" w:history="1">
        <w:r w:rsidRPr="004C39CC">
          <w:rPr>
            <w:rStyle w:val="ab"/>
            <w:noProof/>
          </w:rPr>
          <w:t>4.1</w:t>
        </w:r>
        <w:r w:rsidRPr="004C39CC">
          <w:rPr>
            <w:rStyle w:val="ab"/>
            <w:rFonts w:hint="eastAsia"/>
            <w:noProof/>
          </w:rPr>
          <w:t>备案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8" w:history="1">
        <w:r w:rsidRPr="004C39CC">
          <w:rPr>
            <w:rStyle w:val="ab"/>
            <w:noProof/>
          </w:rPr>
          <w:t>4.2</w:t>
        </w:r>
        <w:r w:rsidRPr="004C39CC">
          <w:rPr>
            <w:rStyle w:val="ab"/>
            <w:rFonts w:hint="eastAsia"/>
            <w:noProof/>
          </w:rPr>
          <w:t>申报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89" w:history="1">
        <w:r w:rsidRPr="004C39CC">
          <w:rPr>
            <w:rStyle w:val="ab"/>
            <w:noProof/>
          </w:rPr>
          <w:t>5.</w:t>
        </w:r>
        <w:r w:rsidRPr="004C39CC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90" w:history="1">
        <w:r w:rsidRPr="004C39CC">
          <w:rPr>
            <w:rStyle w:val="ab"/>
            <w:noProof/>
          </w:rPr>
          <w:t>5.1</w:t>
        </w:r>
        <w:r w:rsidRPr="004C39CC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91" w:history="1">
        <w:r w:rsidRPr="004C39CC">
          <w:rPr>
            <w:rStyle w:val="ab"/>
            <w:rFonts w:hint="eastAsia"/>
            <w:noProof/>
          </w:rPr>
          <w:t>报关行</w:t>
        </w:r>
        <w:r w:rsidRPr="004C39CC">
          <w:rPr>
            <w:rStyle w:val="ab"/>
            <w:noProof/>
          </w:rPr>
          <w:t>-&gt;</w:t>
        </w:r>
        <w:r w:rsidRPr="004C39CC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92" w:history="1">
        <w:r w:rsidRPr="004C39CC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34906" w:rsidRDefault="00234906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5024393" w:history="1">
        <w:r w:rsidRPr="004C39CC">
          <w:rPr>
            <w:rStyle w:val="ab"/>
            <w:rFonts w:hint="eastAsia"/>
            <w:noProof/>
          </w:rPr>
          <w:t>备案受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024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1" w:name="_Toc475024371"/>
      <w:r w:rsidRPr="00E5396C">
        <w:rPr>
          <w:rFonts w:hint="eastAsia"/>
        </w:rPr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5024372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796D40" w:rsidRDefault="00796D40" w:rsidP="001B7DD7">
      <w:pPr>
        <w:pStyle w:val="2"/>
        <w:ind w:left="210" w:right="210"/>
      </w:pPr>
      <w:bookmarkStart w:id="3" w:name="_Toc475024373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763D43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暂时不变</w:t>
      </w:r>
    </w:p>
    <w:p w:rsidR="003A2285" w:rsidRPr="00E5396C" w:rsidRDefault="002D2888" w:rsidP="00C11C99">
      <w:pPr>
        <w:pStyle w:val="1"/>
      </w:pPr>
      <w:bookmarkStart w:id="4" w:name="_Toc475024374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5024375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012547" w:rsidRPr="00EC0880" w:rsidRDefault="009A563F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</w:t>
            </w:r>
            <w:r w:rsidR="00E2174B">
              <w:rPr>
                <w:rFonts w:ascii="微软雅黑" w:eastAsia="微软雅黑" w:hAnsi="微软雅黑"/>
                <w:sz w:val="16"/>
                <w:szCs w:val="16"/>
              </w:rPr>
              <w:t>ListOrder_Index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?</w:t>
            </w:r>
            <w:r w:rsidR="00E45B50"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 w:rsidR="00E45B50">
              <w:rPr>
                <w:rFonts w:ascii="微软雅黑" w:eastAsia="微软雅黑" w:hAnsi="微软雅黑"/>
                <w:sz w:val="16"/>
                <w:szCs w:val="16"/>
              </w:rPr>
              <w:t>=11</w:t>
            </w:r>
          </w:p>
        </w:tc>
      </w:tr>
      <w:tr w:rsidR="0001254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012547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  <w:r w:rsidR="0003764D">
              <w:rPr>
                <w:rFonts w:ascii="微软雅黑" w:eastAsia="微软雅黑" w:hAnsi="微软雅黑"/>
                <w:sz w:val="16"/>
                <w:szCs w:val="16"/>
              </w:rPr>
              <w:t>、LIST_GOOD_TRACK</w:t>
            </w: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012547" w:rsidRPr="00B2617A" w:rsidRDefault="00012547" w:rsidP="004B41CA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E23DD8">
              <w:rPr>
                <w:rFonts w:ascii="微软雅黑" w:eastAsia="微软雅黑" w:hAnsi="微软雅黑" w:hint="eastAsia"/>
                <w:sz w:val="16"/>
                <w:szCs w:val="16"/>
              </w:rPr>
              <w:t>报关（报检）</w:t>
            </w:r>
            <w:r w:rsidR="00E23DD8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8D0B38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已委托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 w:rsidR="00775FC3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775FC3"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012547" w:rsidRDefault="00012547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 w:rsidR="006C035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073E1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073E13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FE49CA" w:rsidRPr="00FE49CA" w:rsidRDefault="00FE49CA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</w:pPr>
            <w:r w:rsidRPr="00FE49CA">
              <w:rPr>
                <w:rFonts w:ascii="微软雅黑" w:eastAsia="微软雅黑" w:hAnsi="微软雅黑" w:cs="新宋体" w:hint="eastAsia"/>
                <w:b/>
                <w:color w:val="FF0000"/>
                <w:kern w:val="0"/>
                <w:sz w:val="16"/>
                <w:szCs w:val="16"/>
              </w:rPr>
              <w:t>查询列表</w:t>
            </w:r>
            <w:r w:rsidRPr="00FE49CA">
              <w:rPr>
                <w:rFonts w:ascii="微软雅黑" w:eastAsia="微软雅黑" w:hAnsi="微软雅黑" w:cs="新宋体"/>
                <w:b/>
                <w:color w:val="FF0000"/>
                <w:kern w:val="0"/>
                <w:sz w:val="16"/>
                <w:szCs w:val="16"/>
              </w:rPr>
              <w:t>公用，columns根据业务类型不同，在外面定义好</w:t>
            </w:r>
          </w:p>
          <w:p w:rsidR="00012547" w:rsidRDefault="0001254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2AEB023A" wp14:editId="14C12B49">
                      <wp:extent cx="6283757" cy="1119226"/>
                      <wp:effectExtent l="0" t="0" r="3175" b="5080"/>
                      <wp:docPr id="9" name="文本框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787366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AEB023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9" o:spid="_x0000_s1026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" stroked="f">
                      <v:textbox>
                        <w:txbxContent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78736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787366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80CC0" w:rsidRDefault="00F80CC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9C7B55"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 w:rsidR="009C7B55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022CBA" w:rsidRDefault="00DB74E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3" w:dyaOrig="4061">
                <v:shape id="_x0000_i1026" type="#_x0000_t75" style="width:495.95pt;height:130.75pt" o:ole="">
                  <v:imagedata r:id="rId10" o:title=""/>
                </v:shape>
                <o:OLEObject Type="Embed" ProgID="Visio.Drawing.11" ShapeID="_x0000_i1026" DrawAspect="Content" ObjectID="_1548766901" r:id="rId11"/>
              </w:object>
            </w: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012547" w:rsidRDefault="000C49FD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7" type="#_x0000_t75" style="width:495.95pt;height:423.35pt" o:ole="">
                  <v:imagedata r:id="rId12" o:title=""/>
                </v:shape>
                <o:OLEObject Type="Embed" ProgID="Visio.Drawing.11" ShapeID="_x0000_i1027" DrawAspect="Content" ObjectID="_1548766902" r:id="rId13"/>
              </w:object>
            </w:r>
          </w:p>
          <w:p w:rsidR="00353AE2" w:rsidRPr="00353AE2" w:rsidRDefault="00353AE2" w:rsidP="00353AE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012547" w:rsidRPr="00EC0880" w:rsidTr="008D0B38">
        <w:tc>
          <w:tcPr>
            <w:tcW w:w="1336" w:type="dxa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012547" w:rsidRPr="00EC0880" w:rsidRDefault="0001254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5024376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606D4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1</w:t>
            </w:r>
            <w:r w:rsidR="00606D49"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F020CA" w:rsidP="00F020CA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4443718" wp14:editId="180248FF">
                      <wp:extent cx="6283757" cy="1119226"/>
                      <wp:effectExtent l="0" t="0" r="3175" b="5080"/>
                      <wp:docPr id="18" name="文本框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192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4443718" id="文本框 18" o:spid="_x0000_s1027" type="#_x0000_t202" style="width:494.8pt;height:8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 xml:space="preserve">   </w:t>
            </w:r>
            <w:r w:rsidR="0003764D">
              <w:object w:dxaOrig="15393" w:dyaOrig="4061">
                <v:shape id="_x0000_i1028" type="#_x0000_t75" style="width:495.95pt;height:130.75pt" o:ole="">
                  <v:imagedata r:id="rId10" o:title=""/>
                </v:shape>
                <o:OLEObject Type="Embed" ProgID="Visio.Drawing.11" ShapeID="_x0000_i1028" DrawAspect="Content" ObjectID="_1548766903" r:id="rId14"/>
              </w:object>
            </w:r>
          </w:p>
          <w:p w:rsidR="00E45B50" w:rsidRDefault="009E5391" w:rsidP="0013301D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0C49FD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687" w:dyaOrig="21921">
                <v:shape id="_x0000_i1029" type="#_x0000_t75" style="width:495.95pt;height:423.35pt" o:ole="">
                  <v:imagedata r:id="rId15" o:title=""/>
                </v:shape>
                <o:OLEObject Type="Embed" ProgID="Visio.Drawing.11" ShapeID="_x0000_i1029" DrawAspect="Content" ObjectID="_1548766904" r:id="rId16"/>
              </w:object>
            </w: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5024377"/>
      <w:r w:rsidRPr="001B7DD7">
        <w:lastRenderedPageBreak/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FA3EA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FA3EA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60704"/>
                      <wp:effectExtent l="0" t="0" r="3175" b="6350"/>
                      <wp:docPr id="12" name="文本框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6070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2" o:spid="_x0000_s1028" type="#_x0000_t202" style="width:494.8pt;height:8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aJaCrUv+nr74BAAD/&#10;/wMAUEsBAi0AFAAGAAgAAAAhALaDOJL+AAAA4QEAABMAAAAAAAAAAAAAAAAAAAAAAFtDb250ZW50&#10;X1R5cGVzXS54bWxQSwECLQAUAAYACAAAACEAOP0h/9YAAACUAQAACwAAAAAAAAAAAAAAAAAvAQAA&#10;X3JlbHMvLnJlbHNQSwECLQAUAAYACAAAACEA7NWLZjMCAAAmBAAADgAAAAAAAAAAAAAAAAAuAgAA&#10;ZHJzL2Uyb0RvYy54bWxQSwECLQAUAAYACAAAACEAC/ugj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21416D" w:rsidRDefault="00206FF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95" w:dyaOrig="5635">
                <v:shape id="_x0000_i1030" type="#_x0000_t75" style="width:495.95pt;height:183.75pt" o:ole="">
                  <v:imagedata r:id="rId17" o:title=""/>
                </v:shape>
                <o:OLEObject Type="Embed" ProgID="Visio.Drawing.11" ShapeID="_x0000_i1030" DrawAspect="Content" ObjectID="_1548766905" r:id="rId18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1" type="#_x0000_t75" style="width:495.35pt;height:399.75pt" o:ole="">
                  <v:imagedata r:id="rId19" o:title=""/>
                </v:shape>
                <o:OLEObject Type="Embed" ProgID="Visio.Drawing.11" ShapeID="_x0000_i1031" DrawAspect="Content" ObjectID="_1548766906" r:id="rId20"/>
              </w:object>
            </w: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C92B77" w:rsidRDefault="000B2D59" w:rsidP="001B7DD7">
      <w:pPr>
        <w:pStyle w:val="2"/>
        <w:ind w:left="210" w:right="210"/>
      </w:pPr>
      <w:bookmarkStart w:id="8" w:name="_Toc475024378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2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C92B77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B7ACA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B7ACA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82649"/>
                      <wp:effectExtent l="0" t="0" r="3175" b="3810"/>
                      <wp:docPr id="13" name="文本框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F020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3" o:spid="_x0000_s1029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F020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F020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C8650B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</w:t>
            </w:r>
            <w:r w:rsidR="00C8650B">
              <w:object w:dxaOrig="15195" w:dyaOrig="5635">
                <v:shape id="_x0000_i1032" type="#_x0000_t75" style="width:495.95pt;height:183.75pt" o:ole="">
                  <v:imagedata r:id="rId21" o:title=""/>
                </v:shape>
                <o:OLEObject Type="Embed" ProgID="Visio.Drawing.11" ShapeID="_x0000_i1032" DrawAspect="Content" ObjectID="_1548766907" r:id="rId22"/>
              </w:objec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8650B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25545" w:dyaOrig="20612">
                <v:shape id="_x0000_i1033" type="#_x0000_t75" style="width:495.35pt;height:399.75pt" o:ole="">
                  <v:imagedata r:id="rId23" o:title=""/>
                </v:shape>
                <o:OLEObject Type="Embed" ProgID="Visio.Drawing.11" ShapeID="_x0000_i1033" DrawAspect="Content" ObjectID="_1548766908" r:id="rId24"/>
              </w:object>
            </w: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757A2C" w:rsidRDefault="00757A2C" w:rsidP="001B7DD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9" w:name="_Toc475024379"/>
      <w:r w:rsidRPr="001B7DD7">
        <w:t>2</w:t>
      </w:r>
      <w:r w:rsidRPr="001B7DD7">
        <w:rPr>
          <w:rFonts w:hint="eastAsia"/>
        </w:rPr>
        <w:t>.5</w:t>
      </w:r>
      <w:r w:rsidR="000A6368">
        <w:rPr>
          <w:rFonts w:hint="eastAsia"/>
        </w:rPr>
        <w:t>陆运</w:t>
      </w:r>
      <w:r w:rsidR="000A6368">
        <w:t>进口</w:t>
      </w:r>
      <w:bookmarkEnd w:id="9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1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7F135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7F135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097280"/>
                      <wp:effectExtent l="0" t="0" r="3175" b="7620"/>
                      <wp:docPr id="16" name="文本框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972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6" o:spid="_x0000_s1030" type="#_x0000_t202" style="width:494.8pt;height:8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E5391" w:rsidRDefault="009E5391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C92B77" w:rsidRPr="001B7DD7" w:rsidRDefault="00C92B77" w:rsidP="00C92B77">
      <w:pPr>
        <w:pStyle w:val="2"/>
        <w:ind w:left="210" w:right="210"/>
      </w:pPr>
    </w:p>
    <w:p w:rsidR="00C92B77" w:rsidRPr="001B7DD7" w:rsidRDefault="00C92B77" w:rsidP="00C92B77">
      <w:pPr>
        <w:pStyle w:val="2"/>
        <w:ind w:left="210" w:right="210"/>
      </w:pPr>
      <w:bookmarkStart w:id="10" w:name="_Toc475024380"/>
      <w:r w:rsidRPr="001B7DD7">
        <w:t>2</w:t>
      </w:r>
      <w:r w:rsidR="000A6368">
        <w:rPr>
          <w:rFonts w:hint="eastAsia"/>
        </w:rPr>
        <w:t>.6</w:t>
      </w:r>
      <w:r w:rsidR="000A6368">
        <w:rPr>
          <w:rFonts w:hint="eastAsia"/>
        </w:rPr>
        <w:t>陆运</w:t>
      </w:r>
      <w:r w:rsidR="000A6368">
        <w:t>出口</w:t>
      </w:r>
      <w:bookmarkEnd w:id="10"/>
      <w:r w:rsidR="000A6368" w:rsidRPr="001B7DD7">
        <w:t xml:space="preserve"> 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C92B77" w:rsidRPr="00EC0880" w:rsidRDefault="00C92B77" w:rsidP="000A636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A6368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0</w:t>
            </w:r>
          </w:p>
        </w:tc>
      </w:tr>
      <w:tr w:rsidR="00C92B77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925D5E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925D5E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C92B77" w:rsidRDefault="00C92B77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75BFA61" wp14:editId="5EA13826">
                      <wp:extent cx="6283757" cy="1141171"/>
                      <wp:effectExtent l="0" t="0" r="3175" b="1905"/>
                      <wp:docPr id="17" name="文本框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411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C92B77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75BFA61" id="文本框 17" o:spid="_x0000_s1031" type="#_x0000_t202" style="width:494.8pt;height:89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C92B77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BF1769" w:rsidRDefault="00BF176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353AE2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C92B77" w:rsidRPr="00EC0880" w:rsidTr="008D0B38">
        <w:tc>
          <w:tcPr>
            <w:tcW w:w="1336" w:type="dxa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C92B77" w:rsidRPr="00EC0880" w:rsidRDefault="00C92B77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C92B77" w:rsidRDefault="001F7AEF" w:rsidP="00C92B77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1" w:name="_Toc475024381"/>
      <w:r w:rsidRPr="001B7DD7">
        <w:t>2</w:t>
      </w:r>
      <w:r w:rsidR="00B50C79" w:rsidRPr="001B7DD7">
        <w:rPr>
          <w:rFonts w:hint="eastAsia"/>
        </w:rPr>
        <w:t>.</w:t>
      </w:r>
      <w:r w:rsidR="00FB0B18">
        <w:t>7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5E2E6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5E2E61">
              <w:rPr>
                <w:rFonts w:ascii="微软雅黑" w:eastAsia="微软雅黑" w:hAnsi="微软雅黑"/>
                <w:sz w:val="16"/>
                <w:szCs w:val="16"/>
              </w:rPr>
              <w:t>40-4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841BC6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8B0081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8B0081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126541"/>
                      <wp:effectExtent l="0" t="0" r="3175" b="0"/>
                      <wp:docPr id="14" name="文本框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4" o:spid="_x0000_s1032" type="#_x0000_t202" style="width:494.8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13E79" w:rsidRDefault="00013E79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2" w:name="_Toc475024382"/>
      <w:r w:rsidRPr="001B7DD7">
        <w:t>2</w:t>
      </w:r>
      <w:r w:rsidR="00B50C79" w:rsidRPr="001B7DD7">
        <w:rPr>
          <w:rFonts w:hint="eastAsia"/>
        </w:rPr>
        <w:t>.</w:t>
      </w:r>
      <w:r w:rsidR="00FB0B18">
        <w:t>8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空运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进口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E45B50" w:rsidRPr="00EC0880" w:rsidRDefault="00E45B50" w:rsidP="008A444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Enterpris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/ListOrder_Index?</w:t>
            </w:r>
            <w:r w:rsidRPr="00E45B50">
              <w:rPr>
                <w:rFonts w:ascii="微软雅黑" w:eastAsia="微软雅黑" w:hAnsi="微软雅黑"/>
                <w:sz w:val="16"/>
                <w:szCs w:val="16"/>
              </w:rPr>
              <w:t>busitypeid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8A4448">
              <w:rPr>
                <w:rFonts w:ascii="微软雅黑" w:eastAsia="微软雅黑" w:hAnsi="微软雅黑"/>
                <w:sz w:val="16"/>
                <w:szCs w:val="16"/>
              </w:rPr>
              <w:t>50-51</w:t>
            </w:r>
          </w:p>
        </w:tc>
      </w:tr>
      <w:tr w:rsidR="00E45B50" w:rsidRPr="00EC0880" w:rsidTr="008D0B38">
        <w:tc>
          <w:tcPr>
            <w:tcW w:w="1336" w:type="dxa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ist_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order</w:t>
            </w: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841BC6" w:rsidRDefault="00841BC6" w:rsidP="00841BC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841BC6" w:rsidRPr="00B2617A" w:rsidRDefault="00841BC6" w:rsidP="00841BC6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报关（报检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中、申报完结、未完结</w:t>
            </w:r>
          </w:p>
          <w:p w:rsidR="00E45B50" w:rsidRDefault="00841BC6" w:rsidP="008D0B3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E74EB7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  <w:r w:rsidR="00E74EB7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，根据业务类型，决定是否展示</w:t>
            </w:r>
          </w:p>
          <w:p w:rsidR="00E45B50" w:rsidRDefault="00E45B50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7DE9FB12" wp14:editId="1451D455">
                      <wp:extent cx="6283757" cy="1082650"/>
                      <wp:effectExtent l="0" t="0" r="3175" b="3810"/>
                      <wp:docPr id="15" name="文本框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082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Request["busitypeid"] + "'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USITYPE)&gt;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USIUNITCODE=</w:t>
                                  </w:r>
                                  <w:r w:rsidRPr="0078736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json_user.Value&lt;string&gt;("CUSTOMERHSCODE") + "'</w:t>
                                  </w: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21FAA" w:rsidRPr="00787366" w:rsidRDefault="00D21FAA" w:rsidP="00CE373E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>备注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：其他条件，</w:t>
                                  </w:r>
                                  <w:r w:rsidRPr="00787366"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参照 </w:t>
                                  </w:r>
                                  <w:r w:rsidRPr="00787366"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  <w:t>common控制器的方法QueryCondition</w:t>
                                  </w:r>
                                </w:p>
                                <w:p w:rsidR="00D21FAA" w:rsidRPr="00633CCC" w:rsidRDefault="00D21FAA" w:rsidP="00E45B50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DE9FB12" id="文本框 15" o:spid="_x0000_s1033" type="#_x0000_t202" style="width:494.8pt;height: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" stroked="f">
                      <v:textbox>
                        <w:txbxContent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</w:t>
                            </w:r>
                          </w:p>
                          <w:p w:rsidR="00D21FAA" w:rsidRPr="00787366" w:rsidRDefault="00D21FAA" w:rsidP="00CE373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Request["busitypeid"] + "'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USITYPE)&gt;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USIUNITCODE=</w:t>
                            </w:r>
                            <w:r w:rsidRPr="0078736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json_user.Value&lt;string&gt;("CUSTOMERHSCODE") + "'</w:t>
                            </w: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21FAA" w:rsidRPr="00787366" w:rsidRDefault="00D21FAA" w:rsidP="00CE373E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>备注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：其他条件，</w:t>
                            </w:r>
                            <w:r w:rsidRPr="00787366"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参照 </w:t>
                            </w:r>
                            <w:r w:rsidRPr="00787366"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  <w:t>common控制器的方法QueryCondition</w:t>
                            </w:r>
                          </w:p>
                          <w:p w:rsidR="00D21FAA" w:rsidRPr="00633CCC" w:rsidRDefault="00D21FAA" w:rsidP="00E45B50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360AF8" w:rsidRDefault="00360AF8" w:rsidP="008D0B3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1.3，调阅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明细：根据订单号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：</w:t>
            </w: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353AE2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5B50" w:rsidRPr="00EC0880" w:rsidTr="008D0B38">
        <w:tc>
          <w:tcPr>
            <w:tcW w:w="1336" w:type="dxa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E45B50" w:rsidRPr="00EC0880" w:rsidRDefault="00E45B50" w:rsidP="008D0B3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3" w:name="_Toc475024383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7727E4">
              <w:rPr>
                <w:rFonts w:ascii="微软雅黑" w:eastAsia="微软雅黑" w:hAnsi="微软雅黑"/>
                <w:sz w:val="16"/>
                <w:szCs w:val="16"/>
              </w:rPr>
              <w:t>1(</w:t>
            </w:r>
            <w:r w:rsidR="007727E4" w:rsidRPr="00FA7B76">
              <w:rPr>
                <w:rFonts w:ascii="微软雅黑" w:eastAsia="微软雅黑" w:hAnsi="微软雅黑"/>
                <w:sz w:val="16"/>
                <w:szCs w:val="16"/>
              </w:rPr>
              <w:t>PRINTSTATUS=1)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状态 绑定</w:t>
            </w:r>
            <w:r w:rsidR="0010123B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newstatus </w:t>
            </w:r>
            <w:r w:rsidR="0010123B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字段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print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1'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5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then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0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lse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d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newstatus</w:t>
                                  </w:r>
                                </w:p>
                                <w:p w:rsidR="00D21FAA" w:rsidRPr="00612955" w:rsidRDefault="00D21FAA" w:rsidP="0061295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1295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633CCC" w:rsidRDefault="00D21FAA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</w:t>
                                  </w:r>
                                  <w:r w:rsidRPr="00FA7B7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PRINTSTATU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状态</w:t>
                                  </w:r>
                                </w:p>
                                <w:p w:rsidR="00D21FAA" w:rsidRPr="00633CCC" w:rsidRDefault="00D21FAA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94D11B" id="文本框 6" o:spid="_x0000_s1034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" stroked="f">
                      <v:textbox>
                        <w:txbxContent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print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1'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5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then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0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lse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d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newstatus</w:t>
                            </w:r>
                          </w:p>
                          <w:p w:rsidR="00D21FAA" w:rsidRPr="00612955" w:rsidRDefault="00D21FAA" w:rsidP="0061295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1295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633CCC" w:rsidRDefault="00D21FAA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633CCC" w:rsidRDefault="00D21FAA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</w:t>
                            </w:r>
                            <w:r w:rsidRPr="00FA7B7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PRINTSTATU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状态</w:t>
                            </w:r>
                          </w:p>
                          <w:p w:rsidR="00D21FAA" w:rsidRPr="00633CCC" w:rsidRDefault="00D21FAA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131AAF">
              <w:rPr>
                <w:rFonts w:ascii="微软雅黑" w:eastAsia="微软雅黑" w:hAnsi="微软雅黑"/>
                <w:sz w:val="16"/>
                <w:szCs w:val="16"/>
              </w:rPr>
              <w:t>3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7A4AB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36" w:dyaOrig="4784">
                <v:shape id="_x0000_i1034" type="#_x0000_t75" style="width:495.35pt;height:153.8pt" o:ole="">
                  <v:imagedata r:id="rId25" o:title=""/>
                </v:shape>
                <o:OLEObject Type="Embed" ProgID="Visio.Drawing.11" ShapeID="_x0000_i1034" DrawAspect="Content" ObjectID="_1548766909" r:id="rId26"/>
              </w:object>
            </w:r>
          </w:p>
          <w:p w:rsidR="00ED774D" w:rsidRDefault="00ED774D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tbl>
            <w:tblPr>
              <w:tblStyle w:val="a4"/>
              <w:tblW w:w="9886" w:type="dxa"/>
              <w:tblLayout w:type="fixed"/>
              <w:tblLook w:val="04A0" w:firstRow="1" w:lastRow="0" w:firstColumn="1" w:lastColumn="0" w:noHBand="0" w:noVBand="1"/>
            </w:tblPr>
            <w:tblGrid>
              <w:gridCol w:w="1240"/>
              <w:gridCol w:w="567"/>
              <w:gridCol w:w="1134"/>
              <w:gridCol w:w="2976"/>
              <w:gridCol w:w="851"/>
              <w:gridCol w:w="3118"/>
            </w:tblGrid>
            <w:tr w:rsidR="003C4490" w:rsidTr="000716D6">
              <w:trPr>
                <w:trHeight w:val="274"/>
              </w:trPr>
              <w:tc>
                <w:tcPr>
                  <w:tcW w:w="1240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67" w:type="dxa"/>
                  <w:vMerge w:val="restart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  <w:tc>
                <w:tcPr>
                  <w:tcW w:w="4110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  <w:gridSpan w:val="2"/>
                </w:tcPr>
                <w:p w:rsidR="003C4490" w:rsidRDefault="003C4490" w:rsidP="00ED774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3C4490" w:rsidTr="000716D6">
              <w:trPr>
                <w:trHeight w:val="274"/>
              </w:trPr>
              <w:tc>
                <w:tcPr>
                  <w:tcW w:w="1240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  <w:vMerge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76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  <w:tc>
                <w:tcPr>
                  <w:tcW w:w="851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3118" w:type="dxa"/>
                </w:tcPr>
                <w:p w:rsidR="003C4490" w:rsidRDefault="003C4490" w:rsidP="006D7656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</w:p>
              </w:tc>
            </w:tr>
            <w:tr w:rsidR="00475FBA" w:rsidTr="00D21FAA">
              <w:tc>
                <w:tcPr>
                  <w:tcW w:w="1240" w:type="dxa"/>
                </w:tcPr>
                <w:p w:rsidR="00475FBA" w:rsidRDefault="00475FBA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编号</w:t>
                  </w:r>
                </w:p>
              </w:tc>
              <w:tc>
                <w:tcPr>
                  <w:tcW w:w="567" w:type="dxa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475FBA" w:rsidRPr="00146B63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  <w:gridSpan w:val="2"/>
                </w:tcPr>
                <w:p w:rsidR="00475FBA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0716D6" w:rsidTr="000716D6">
              <w:trPr>
                <w:trHeight w:val="529"/>
              </w:trPr>
              <w:tc>
                <w:tcPr>
                  <w:tcW w:w="1240" w:type="dxa"/>
                </w:tcPr>
                <w:p w:rsidR="000716D6" w:rsidRDefault="000716D6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0716D6" w:rsidRDefault="000716D6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一次生成一笔记录，附件明细表多笔；</w:t>
                  </w:r>
                </w:p>
                <w:p w:rsidR="000716D6" w:rsidRDefault="000716D6" w:rsidP="000716D6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文件个数，生成对应记录笔数及附件笔数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  <w:tc>
                <w:tcPr>
                  <w:tcW w:w="3969" w:type="dxa"/>
                  <w:gridSpan w:val="2"/>
                </w:tcPr>
                <w:p w:rsidR="000716D6" w:rsidRDefault="00475FBA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以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Pr="00AD4D0B" w:rsidRDefault="00AD4D0B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3C4490" w:rsidTr="000716D6">
              <w:tc>
                <w:tcPr>
                  <w:tcW w:w="1240" w:type="dxa"/>
                </w:tcPr>
                <w:p w:rsidR="003C4490" w:rsidRDefault="003C4490" w:rsidP="0091490F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567" w:type="dxa"/>
                </w:tcPr>
                <w:p w:rsidR="003C4490" w:rsidRDefault="00790CE7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3C4490" w:rsidRDefault="003C4490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 w:rsidR="00AD4D0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851" w:type="dxa"/>
                </w:tcPr>
                <w:p w:rsidR="003C4490" w:rsidRDefault="003C4490" w:rsidP="0091490F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3C4490" w:rsidRDefault="00AD4D0B" w:rsidP="00F4416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</w:t>
                  </w:r>
                </w:p>
              </w:tc>
            </w:tr>
            <w:tr w:rsidR="00F522E9" w:rsidTr="00F522E9">
              <w:trPr>
                <w:trHeight w:val="667"/>
              </w:trPr>
              <w:tc>
                <w:tcPr>
                  <w:tcW w:w="1240" w:type="dxa"/>
                </w:tcPr>
                <w:p w:rsidR="00F522E9" w:rsidRDefault="00F522E9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567" w:type="dxa"/>
                </w:tcPr>
                <w:p w:rsidR="00F522E9" w:rsidRPr="00790CE7" w:rsidRDefault="00F522E9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F522E9" w:rsidRDefault="00F522E9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文件，则禁用企业编号输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否则与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性矛盾了；</w:t>
                  </w:r>
                </w:p>
                <w:p w:rsidR="00F522E9" w:rsidRDefault="00F522E9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生成方式=按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可以为空，提交时必须输入</w:t>
                  </w:r>
                  <w:r w:rsidR="00C97F72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若有值</w:t>
                  </w:r>
                  <w:r w:rsidR="00C97F72">
                    <w:rPr>
                      <w:rFonts w:ascii="微软雅黑" w:eastAsia="微软雅黑" w:hAnsi="微软雅黑"/>
                      <w:sz w:val="16"/>
                      <w:szCs w:val="16"/>
                    </w:rPr>
                    <w:t>，则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必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唯一；</w:t>
                  </w:r>
                </w:p>
                <w:p w:rsidR="00851885" w:rsidRPr="00851885" w:rsidRDefault="00851885" w:rsidP="00C97F72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Tip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若是修改，需要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除去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本条记录，去检查唯一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性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Y</w:t>
                  </w:r>
                </w:p>
              </w:tc>
              <w:tc>
                <w:tcPr>
                  <w:tcW w:w="1134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851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118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1C5E44" w:rsidTr="000716D6">
              <w:tc>
                <w:tcPr>
                  <w:tcW w:w="1240" w:type="dxa"/>
                </w:tcPr>
                <w:p w:rsidR="001C5E44" w:rsidRDefault="001C5E44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67" w:type="dxa"/>
                </w:tcPr>
                <w:p w:rsidR="001C5E44" w:rsidRPr="00790CE7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4110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  <w:gridSpan w:val="2"/>
                </w:tcPr>
                <w:p w:rsidR="001C5E44" w:rsidRDefault="001C5E44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196343" w:rsidTr="000716D6">
              <w:tc>
                <w:tcPr>
                  <w:tcW w:w="1240" w:type="dxa"/>
                </w:tcPr>
                <w:p w:rsidR="00196343" w:rsidRDefault="00196343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196343" w:rsidRPr="00790CE7" w:rsidRDefault="00196343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2976" w:type="dxa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  <w:gridSpan w:val="2"/>
                </w:tcPr>
                <w:p w:rsidR="00196343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D4D0B" w:rsidTr="000716D6">
              <w:tc>
                <w:tcPr>
                  <w:tcW w:w="1240" w:type="dxa"/>
                </w:tcPr>
                <w:p w:rsidR="00AD4D0B" w:rsidRPr="00631E7B" w:rsidRDefault="00AD4D0B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67" w:type="dxa"/>
                </w:tcPr>
                <w:p w:rsidR="00AD4D0B" w:rsidRPr="00790CE7" w:rsidRDefault="00AD4D0B" w:rsidP="00AD4D0B">
                  <w:pPr>
                    <w:snapToGrid w:val="0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790CE7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2976" w:type="dxa"/>
                </w:tcPr>
                <w:p w:rsidR="00AD4D0B" w:rsidRDefault="00AD4D0B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851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118" w:type="dxa"/>
                </w:tcPr>
                <w:p w:rsidR="00AD4D0B" w:rsidRDefault="00196343" w:rsidP="00AD4D0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92056E" w:rsidTr="00EE16C2">
              <w:tc>
                <w:tcPr>
                  <w:tcW w:w="1240" w:type="dxa"/>
                </w:tcPr>
                <w:p w:rsidR="0092056E" w:rsidRDefault="0092056E" w:rsidP="00AD4D0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模板名称</w:t>
                  </w:r>
                </w:p>
              </w:tc>
              <w:tc>
                <w:tcPr>
                  <w:tcW w:w="567" w:type="dxa"/>
                </w:tcPr>
                <w:p w:rsidR="0092056E" w:rsidRPr="00790CE7" w:rsidRDefault="009205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Y</w:t>
                  </w:r>
                </w:p>
              </w:tc>
              <w:tc>
                <w:tcPr>
                  <w:tcW w:w="8079" w:type="dxa"/>
                  <w:gridSpan w:val="4"/>
                </w:tcPr>
                <w:p w:rsidR="0092056E" w:rsidRPr="001A6A6E" w:rsidRDefault="001A6A6E" w:rsidP="00AD4D0B">
                  <w:pPr>
                    <w:snapToGrid w:val="0"/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</w:pP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elect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*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from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list_declaration_template 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where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 xml:space="preserve"> busiunitcode=json_user.Value&lt;</w:t>
                  </w:r>
                  <w:r w:rsidRPr="001A6A6E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5"/>
                      <w:szCs w:val="15"/>
                      <w:highlight w:val="white"/>
                    </w:rPr>
                    <w:t>string</w:t>
                  </w:r>
                  <w:r w:rsidRPr="001A6A6E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5"/>
                      <w:szCs w:val="15"/>
                      <w:highlight w:val="white"/>
                    </w:rPr>
                    <w:t>&gt;("CUSTOMERHSCODE")</w:t>
                  </w:r>
                </w:p>
              </w:tc>
            </w:tr>
            <w:tr w:rsidR="004C40BB" w:rsidTr="000716D6">
              <w:tc>
                <w:tcPr>
                  <w:tcW w:w="1240" w:type="dxa"/>
                </w:tcPr>
                <w:p w:rsidR="004C40BB" w:rsidRPr="002C05A9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color w:val="000000" w:themeColor="text1"/>
                      <w:sz w:val="16"/>
                      <w:szCs w:val="16"/>
                    </w:rPr>
                  </w:pPr>
                  <w:r w:rsidRPr="002C05A9">
                    <w:rPr>
                      <w:rFonts w:ascii="微软雅黑" w:eastAsia="微软雅黑" w:hAnsi="微软雅黑" w:hint="eastAsia"/>
                      <w:color w:val="000000" w:themeColor="text1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67" w:type="dxa"/>
                </w:tcPr>
                <w:p w:rsidR="004C40BB" w:rsidRPr="00790CE7" w:rsidRDefault="004C40BB" w:rsidP="004C40BB">
                  <w:pPr>
                    <w:snapToGrid w:val="0"/>
                    <w:rPr>
                      <w:rFonts w:ascii="微软雅黑" w:eastAsia="微软雅黑" w:hAnsi="微软雅黑" w:cs="Courier New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</w:pPr>
                  <w:r w:rsidRPr="00790CE7">
                    <w:rPr>
                      <w:rFonts w:ascii="微软雅黑" w:eastAsia="微软雅黑" w:hAnsi="微软雅黑" w:cs="Courier New" w:hint="eastAsia"/>
                      <w:color w:val="000000" w:themeColor="text1"/>
                      <w:kern w:val="0"/>
                      <w:sz w:val="16"/>
                      <w:szCs w:val="16"/>
                      <w:highlight w:val="white"/>
                    </w:rPr>
                    <w:t>N</w:t>
                  </w:r>
                </w:p>
              </w:tc>
              <w:tc>
                <w:tcPr>
                  <w:tcW w:w="1134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2976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  <w:tc>
                <w:tcPr>
                  <w:tcW w:w="851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5</w:t>
                  </w:r>
                </w:p>
              </w:tc>
              <w:tc>
                <w:tcPr>
                  <w:tcW w:w="3118" w:type="dxa"/>
                </w:tcPr>
                <w:p w:rsidR="004C40BB" w:rsidRPr="004C40BB" w:rsidRDefault="004C40BB" w:rsidP="004C40BB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4C40BB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</w:t>
                  </w:r>
                </w:p>
              </w:tc>
            </w:tr>
          </w:tbl>
          <w:p w:rsidR="00F86319" w:rsidRPr="00FD34AB" w:rsidRDefault="00F86319" w:rsidP="00FD34AB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FD34AB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Tips</w:t>
            </w:r>
            <w:r w:rsidRPr="00FD34AB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前端移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A30DF5" w:rsidRPr="007A4B33" w:rsidRDefault="00A30DF5" w:rsidP="00A30DF5">
            <w:pPr>
              <w:snapToGrid w:val="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若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（</w:t>
            </w:r>
            <w:r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,originalname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30DF5" w:rsidRPr="002E6687" w:rsidRDefault="00FD34AB" w:rsidP="00A30DF5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Special</w:t>
            </w:r>
            <w:r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 xml:space="preserve"> Tips</w:t>
            </w:r>
            <w:r w:rsidR="00A30DF5"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：</w:t>
            </w:r>
          </w:p>
          <w:p w:rsidR="00A30DF5" w:rsidRDefault="00A30DF5" w:rsidP="00A30DF5">
            <w:pPr>
              <w:snapToGrid w:val="0"/>
              <w:ind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也就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ED774D" w:rsidRDefault="00A30DF5" w:rsidP="00A30DF5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原本文件BIG5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A48A2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2E5090" w:rsidRDefault="000A39FB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36" w:dyaOrig="9382">
                <v:shape id="_x0000_i1035" type="#_x0000_t75" style="width:495.95pt;height:297.2pt" o:ole="">
                  <v:imagedata r:id="rId27" o:title=""/>
                </v:shape>
                <o:OLEObject Type="Embed" ProgID="Visio.Drawing.11" ShapeID="_x0000_i1035" DrawAspect="Content" ObjectID="_1548766910" r:id="rId28"/>
              </w:object>
            </w:r>
          </w:p>
          <w:p w:rsidR="00273586" w:rsidRDefault="00EE2B89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页面</w:t>
            </w:r>
            <w:r w:rsidR="0027358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273586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p w:rsidR="00273586" w:rsidRDefault="006B01DF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77" w:dyaOrig="12022">
                <v:shape id="_x0000_i1036" type="#_x0000_t75" style="width:495.95pt;height:385.35pt" o:ole="">
                  <v:imagedata r:id="rId29" o:title=""/>
                </v:shape>
                <o:OLEObject Type="Embed" ProgID="Visio.Drawing.11" ShapeID="_x0000_i1036" DrawAspect="Content" ObjectID="_1548766911" r:id="rId30"/>
              </w:object>
            </w:r>
          </w:p>
          <w:p w:rsidR="00273586" w:rsidRPr="00EE2B89" w:rsidRDefault="00273586" w:rsidP="002735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4" w:name="_Toc475024384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4"/>
    </w:p>
    <w:p w:rsidR="003A2285" w:rsidRDefault="00007C15" w:rsidP="001B7DD7">
      <w:pPr>
        <w:pStyle w:val="2"/>
        <w:ind w:left="210" w:right="210"/>
      </w:pPr>
      <w:bookmarkStart w:id="15" w:name="_Toc475024385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134"/>
        <w:gridCol w:w="4252"/>
      </w:tblGrid>
      <w:tr w:rsidR="00797228" w:rsidRPr="00EC0880" w:rsidTr="00CB6415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797228" w:rsidRPr="00EC0880" w:rsidRDefault="00334A11" w:rsidP="00797228">
            <w:pPr>
              <w:tabs>
                <w:tab w:val="left" w:pos="1071"/>
              </w:tabs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通关信息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97228" w:rsidRPr="00EC0880" w:rsidRDefault="00AC3987" w:rsidP="00CB641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COMMON/</w:t>
            </w:r>
            <w:r w:rsidRPr="00AC3987">
              <w:rPr>
                <w:rFonts w:ascii="微软雅黑" w:eastAsia="微软雅黑" w:hAnsi="微软雅黑"/>
                <w:sz w:val="16"/>
                <w:szCs w:val="16"/>
              </w:rPr>
              <w:t>DeclareList</w:t>
            </w:r>
            <w:r w:rsidR="00CB6415">
              <w:rPr>
                <w:rFonts w:ascii="微软雅黑" w:eastAsia="微软雅黑" w:hAnsi="微软雅黑"/>
                <w:sz w:val="16"/>
                <w:szCs w:val="16"/>
              </w:rPr>
              <w:t>_Enterprise</w:t>
            </w:r>
          </w:p>
        </w:tc>
      </w:tr>
      <w:tr w:rsidR="00797228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797228" w:rsidRPr="001D491E" w:rsidRDefault="006001B3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order,</w:t>
            </w:r>
            <w:r w:rsidRPr="006001B3">
              <w:rPr>
                <w:rFonts w:ascii="微软雅黑" w:eastAsia="微软雅黑" w:hAnsi="微软雅黑"/>
                <w:sz w:val="16"/>
                <w:szCs w:val="16"/>
              </w:rPr>
              <w:t xml:space="preserve"> list_declaration</w: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797228" w:rsidRDefault="0079722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51DD3" w:rsidRDefault="00A253CA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</w:t>
            </w:r>
            <w:r w:rsidR="00B51DD3">
              <w:rPr>
                <w:rFonts w:ascii="微软雅黑" w:eastAsia="微软雅黑" w:hAnsi="微软雅黑"/>
                <w:sz w:val="16"/>
                <w:szCs w:val="16"/>
              </w:rPr>
              <w:t>逻辑说明：</w:t>
            </w:r>
          </w:p>
          <w:p w:rsidR="00A253CA" w:rsidRDefault="00B51DD3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单的所有预制单必须都是申报完结（</w:t>
            </w:r>
            <w:r w:rsidR="00D866B3" w:rsidRPr="00D866B3">
              <w:rPr>
                <w:rFonts w:ascii="微软雅黑" w:eastAsia="微软雅黑" w:hAnsi="微软雅黑" w:hint="eastAsia"/>
                <w:sz w:val="16"/>
                <w:szCs w:val="16"/>
              </w:rPr>
              <w:t>提前申报完成</w:t>
            </w:r>
            <w:r w:rsidR="00D866B3">
              <w:rPr>
                <w:rFonts w:ascii="微软雅黑" w:eastAsia="微软雅黑" w:hAnsi="微软雅黑"/>
                <w:sz w:val="16"/>
                <w:szCs w:val="16"/>
              </w:rPr>
              <w:t>），才显示所有的报关单信息</w:t>
            </w:r>
            <w:r w:rsidR="003B7338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3B7338" w:rsidRDefault="003B7338" w:rsidP="0079722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国内结转的，必须是两票关联都满足上面的条件，两票对应的预制单才展示</w:t>
            </w:r>
            <w:r w:rsidR="00354250">
              <w:rPr>
                <w:rFonts w:ascii="微软雅黑" w:eastAsia="微软雅黑" w:hAnsi="微软雅黑"/>
                <w:sz w:val="16"/>
                <w:szCs w:val="16"/>
              </w:rPr>
              <w:t>；</w:t>
            </w:r>
          </w:p>
          <w:p w:rsidR="00797228" w:rsidRDefault="00A253C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A253CA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 wp14:anchorId="313A1778" wp14:editId="1CA31742">
                      <wp:extent cx="6342278" cy="3913632"/>
                      <wp:effectExtent l="0" t="0" r="20955" b="10795"/>
                      <wp:docPr id="10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42278" cy="391363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D,det.DECLARATIONCODE,det.CODE,ort.CUSTOMERNAME ,det.REPENDTIME REPFINISHTIME, det.CUSTOMSSTATUS ,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CONTRACTNO,det.GOODSNUM,det.GOODSNW,det.SHEETNUM,det.ORDERCODE,det.COSTARTTIME CREATEDATE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 DECL_TRANSNAME, det.ISPRINT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det.TRANSNAME,det.BUSIUNITCODE, det.PORTCODE, det.BLNO, det.DECL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REPWAYID ,ort.REPWAYID REPWAYNAME,ort.DECLWAY ,ort.DECLWAY DECLWAYNAME,ort.TRADEWAYCODES ,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ort.CUSNO ,ort.IETYPE,ort.ASSOCIATENO,ort.CORRESPONDNO,ort.BUSIUNITNAME,ort.BUSITYPE,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cus.SCENEDECLAREID,ort.CONTRACTNO CONTRACTNOORDER ,ort.CREATETIME  , ort.ASSOCIATENO                                                          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det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ort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 = ort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customer cus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customercode = cus.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order l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i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code=i.ordercode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        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) a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ASSOCIATENO=a.ASSOCIATENO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ld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d.STATUS!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ordercode=b.ordercode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3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STATUS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1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e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ort.isinvalid=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40-41'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ort.BUSITYPE)&gt;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A253CA" w:rsidRDefault="00D21FAA" w:rsidP="00A253CA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ASSOCIATENO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rdercode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253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13A1778" id="文本框 2" o:spid="_x0000_s1035" type="#_x0000_t202" style="width:499.4pt;height:30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">
                      <v:textbox>
                        <w:txbxContent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D,det.DECLARATIONCODE,det.CODE,ort.CUSTOMERNAME ,det.REPENDTIME REPFINISHTIME, det.CUSTOMSSTATUS ,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CONTRACTNO,det.GOODSNUM,det.GOODSNW,det.SHEETNUM,det.ORDERCODE,det.COSTARTTIME CREATEDATE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 DECL_TRANSNAME, det.ISPRINT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det.TRANSNAME,det.BUSIUNITCODE, det.PORTCODE, det.BLNO, det.DECL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REPWAYID ,ort.REPWAYID REPWAYNAME,ort.DECLWAY ,ort.DECLWAY DECLWAYNAME,ort.TRADEWAYCODES ,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ort.CUSNO ,ort.IETYPE,ort.ASSOCIATENO,ort.CORRESPONDNO,ort.BUSIUNITNAME,ort.BUSITYPE,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cus.SCENEDECLAREID,ort.CONTRACTNO CONTRACTNOORDER ,ort.CREATETIME  , ort.ASSOCIATENO                                                          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det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ort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 = ort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customer cus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customercode = cus.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order l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i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code=i.ordercode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        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) a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ASSOCIATENO=a.ASSOCIATENO 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ld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d.STATUS!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ordercode=b.ordercode</w:t>
                            </w:r>
                          </w:p>
                          <w:p w:rsidR="00D21FAA" w:rsidRPr="00A253CA" w:rsidRDefault="00D21FAA" w:rsidP="00A253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3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STATUS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1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e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ort.isinvalid=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40-41'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ort.BUSITYPE)&gt;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A253CA" w:rsidRDefault="00D21FAA" w:rsidP="00A253CA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ASSOCIATENO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rdercode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253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87137A" w:rsidRDefault="009E1BD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19" w:dyaOrig="4841">
                <v:shape id="_x0000_i1037" type="#_x0000_t75" style="width:495.95pt;height:151.5pt" o:ole="">
                  <v:imagedata r:id="rId31" o:title=""/>
                </v:shape>
                <o:OLEObject Type="Embed" ProgID="Visio.Drawing.11" ShapeID="_x0000_i1037" DrawAspect="Content" ObjectID="_1548766912" r:id="rId32"/>
              </w:object>
            </w:r>
          </w:p>
          <w:p w:rsidR="00797228" w:rsidRDefault="000232B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，调阅明细页面：</w:t>
            </w:r>
          </w:p>
          <w:p w:rsidR="000232B2" w:rsidRPr="00EC0880" w:rsidRDefault="00967E9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2537" w:dyaOrig="9660">
                <v:shape id="_x0000_i1038" type="#_x0000_t75" style="width:495.95pt;height:381.9pt" o:ole="">
                  <v:imagedata r:id="rId33" o:title=""/>
                </v:shape>
                <o:OLEObject Type="Embed" ProgID="Visio.Drawing.11" ShapeID="_x0000_i1038" DrawAspect="Content" ObjectID="_1548766913" r:id="rId34"/>
              </w:object>
            </w:r>
          </w:p>
        </w:tc>
      </w:tr>
      <w:tr w:rsidR="00797228" w:rsidRPr="00EC0880" w:rsidTr="00D21FAA">
        <w:tc>
          <w:tcPr>
            <w:tcW w:w="1336" w:type="dxa"/>
          </w:tcPr>
          <w:p w:rsidR="00797228" w:rsidRPr="00EC0880" w:rsidRDefault="00797228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74C7D">
              <w:rPr>
                <w:rFonts w:ascii="微软雅黑" w:eastAsia="微软雅黑" w:hAnsi="微软雅黑" w:hint="eastAsia"/>
                <w:color w:val="0070C0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797228" w:rsidRPr="0063592F" w:rsidRDefault="0063592F" w:rsidP="00D21FAA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1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：</w:t>
            </w:r>
            <w:r w:rsidR="009E4435" w:rsidRPr="00D64E32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module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这个参数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</w:t>
            </w:r>
            <w:r w:rsidR="009E4435"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不需要</w:t>
            </w:r>
            <w:r w:rsidR="009E4435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，这是一期的参数</w:t>
            </w:r>
          </w:p>
          <w:p w:rsidR="009E4435" w:rsidRPr="0063592F" w:rsidRDefault="009E4435" w:rsidP="00D64E32">
            <w:pPr>
              <w:snapToGrid w:val="0"/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</w:pP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 xml:space="preserve">     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后台模块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管理中，拿掉</w:t>
            </w:r>
            <w:r w:rsidR="00D64E32"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；</w:t>
            </w: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前端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网页代码拿掉，就是cshtml中</w:t>
            </w:r>
          </w:p>
          <w:p w:rsidR="0063592F" w:rsidRPr="009E4435" w:rsidRDefault="0063592F" w:rsidP="00D64E3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3592F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  <w:highlight w:val="white"/>
              </w:rPr>
              <w:t>2，</w:t>
            </w:r>
            <w:r w:rsidRPr="0063592F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  <w:highlight w:val="white"/>
              </w:rPr>
              <w:t>DeclareList</w:t>
            </w:r>
            <w:r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页面</w:t>
            </w:r>
            <w:r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：关于enterprise的参数设定代码，拿掉，这边已经新建页面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（后台</w:t>
            </w:r>
            <w:r w:rsidR="00135826">
              <w:rPr>
                <w:rFonts w:ascii="微软雅黑" w:eastAsia="微软雅黑" w:hAnsi="微软雅黑" w:cs="新宋体"/>
                <w:color w:val="0070C0"/>
                <w:kern w:val="0"/>
                <w:sz w:val="16"/>
                <w:szCs w:val="16"/>
              </w:rPr>
              <w:t>查询、前台的展示</w:t>
            </w:r>
            <w:r w:rsidR="00135826">
              <w:rPr>
                <w:rFonts w:ascii="微软雅黑" w:eastAsia="微软雅黑" w:hAnsi="微软雅黑" w:cs="新宋体" w:hint="eastAsia"/>
                <w:color w:val="0070C0"/>
                <w:kern w:val="0"/>
                <w:sz w:val="16"/>
                <w:szCs w:val="16"/>
              </w:rPr>
              <w:t>）</w:t>
            </w:r>
          </w:p>
        </w:tc>
      </w:tr>
    </w:tbl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6" w:name="_Toc475024386"/>
      <w:r>
        <w:rPr>
          <w:rFonts w:hint="eastAsia"/>
        </w:rPr>
        <w:t>4.</w:t>
      </w:r>
      <w:r w:rsidR="00E23A30">
        <w:rPr>
          <w:rFonts w:hint="eastAsia"/>
        </w:rPr>
        <w:t>备案</w:t>
      </w:r>
      <w:r>
        <w:t>管理</w:t>
      </w:r>
      <w:bookmarkEnd w:id="16"/>
    </w:p>
    <w:p w:rsidR="005C2C43" w:rsidRDefault="00D76040" w:rsidP="001B7DD7">
      <w:pPr>
        <w:pStyle w:val="2"/>
        <w:ind w:left="210" w:right="210"/>
      </w:pPr>
      <w:bookmarkStart w:id="17" w:name="_Toc475024387"/>
      <w:r>
        <w:rPr>
          <w:rFonts w:hint="eastAsia"/>
        </w:rPr>
        <w:t>4.1</w:t>
      </w:r>
      <w:r w:rsidR="00E23A30">
        <w:rPr>
          <w:rFonts w:hint="eastAsia"/>
        </w:rPr>
        <w:t>备案</w:t>
      </w:r>
      <w:r w:rsidR="00EE1E50">
        <w:t>信息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E23A3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 w:rsidR="00911955"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940710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940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F26C5C" w:rsidRDefault="00D21FAA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D21FAA" w:rsidRDefault="00D21FAA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21FAA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 w:rsidRPr="007B69D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变动状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atu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申请状态</w:t>
                                  </w:r>
                                </w:p>
                                <w:p w:rsidR="00D21FAA" w:rsidRPr="00F26C5C" w:rsidRDefault="00D21FAA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_x0000_s1036" type="#_x0000_t202" style="width:498.8pt;height:231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" stroked="f">
                      <v:textbox>
                        <w:txbxContent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F26C5C" w:rsidRDefault="00D21FAA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D21FAA" w:rsidRDefault="00D21FAA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21FAA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 w:rsidRPr="007B69D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变动状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atu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申请状态</w:t>
                            </w:r>
                          </w:p>
                          <w:p w:rsidR="00D21FAA" w:rsidRPr="00F26C5C" w:rsidRDefault="00D21FAA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761D63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0E4276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0E4276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0E4276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</w:p>
          <w:p w:rsidR="00761D63" w:rsidRPr="000E4276" w:rsidRDefault="00761D63" w:rsidP="000E4276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变动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 w:rsidRPr="005A5EA4">
              <w:rPr>
                <w:rFonts w:ascii="微软雅黑" w:eastAsia="微软雅黑" w:hAnsi="微软雅黑" w:hint="eastAsia"/>
                <w:color w:val="FF0000"/>
                <w:sz w:val="16"/>
                <w:szCs w:val="16"/>
              </w:rPr>
              <w:t>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941A2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0E4276">
              <w:rPr>
                <w:rFonts w:ascii="微软雅黑" w:eastAsia="微软雅黑" w:hAnsi="微软雅黑"/>
                <w:sz w:val="16"/>
                <w:szCs w:val="16"/>
              </w:rPr>
              <w:t>=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</w:p>
          <w:p w:rsidR="00527C43" w:rsidRPr="00527C43" w:rsidRDefault="00527C4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项号删除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变动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空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往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454D4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记录，</w:t>
            </w:r>
            <w:r w:rsidR="00B454D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B454D4"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B454D4">
              <w:rPr>
                <w:rFonts w:ascii="微软雅黑" w:eastAsia="微软雅黑" w:hAnsi="微软雅黑"/>
                <w:sz w:val="16"/>
                <w:szCs w:val="16"/>
              </w:rPr>
              <w:t>=D,status=10</w:t>
            </w:r>
            <w:r w:rsidR="006959F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959F6">
              <w:rPr>
                <w:rFonts w:ascii="微软雅黑" w:eastAsia="微软雅黑" w:hAnsi="微软雅黑"/>
                <w:sz w:val="16"/>
                <w:szCs w:val="16"/>
              </w:rPr>
              <w:t>提交人及提交时间</w:t>
            </w:r>
          </w:p>
          <w:p w:rsidR="0089457E" w:rsidRDefault="00761D63" w:rsidP="00761D6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7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A450EE">
              <w:rPr>
                <w:rFonts w:ascii="微软雅黑" w:eastAsia="微软雅黑" w:hAnsi="微软雅黑" w:hint="eastAsia"/>
                <w:sz w:val="16"/>
                <w:szCs w:val="16"/>
              </w:rPr>
              <w:t>开启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</w:p>
          <w:p w:rsidR="00A450EE" w:rsidRDefault="00761D63" w:rsidP="00A450EE">
            <w:pPr>
              <w:snapToGrid w:val="0"/>
              <w:ind w:firstLineChars="700" w:firstLine="112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变动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为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A</w:t>
            </w:r>
            <w:r w:rsidR="00D22D01">
              <w:rPr>
                <w:rFonts w:ascii="微软雅黑" w:eastAsia="微软雅黑" w:hAnsi="微软雅黑" w:hint="eastAsia"/>
                <w:sz w:val="16"/>
                <w:szCs w:val="16"/>
              </w:rPr>
              <w:t>或</w:t>
            </w:r>
            <w:r w:rsidR="00012631">
              <w:rPr>
                <w:rFonts w:ascii="微软雅黑" w:eastAsia="微软雅黑" w:hAnsi="微软雅黑" w:hint="eastAsia"/>
                <w:sz w:val="16"/>
                <w:szCs w:val="16"/>
              </w:rPr>
              <w:t>U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 申请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状态为草稿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））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.</w:t>
            </w:r>
            <w:r w:rsidR="00A450EE">
              <w:rPr>
                <w:rFonts w:ascii="微软雅黑" w:eastAsia="微软雅黑" w:hAnsi="微软雅黑"/>
                <w:sz w:val="16"/>
                <w:szCs w:val="16"/>
              </w:rPr>
              <w:t>8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 xml:space="preserve"> (删除</w:t>
            </w:r>
            <w:r w:rsidR="003A7449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B17E3F">
              <w:rPr>
                <w:rFonts w:ascii="微软雅黑" w:eastAsia="微软雅黑" w:hAnsi="微软雅黑"/>
                <w:sz w:val="16"/>
                <w:szCs w:val="16"/>
              </w:rPr>
              <w:t>数据</w:t>
            </w:r>
            <w:r w:rsidR="00AB34FA">
              <w:rPr>
                <w:rFonts w:ascii="微软雅黑" w:eastAsia="微软雅黑" w:hAnsi="微软雅黑" w:hint="eastAsia"/>
                <w:sz w:val="16"/>
                <w:szCs w:val="16"/>
              </w:rPr>
              <w:t>即可</w:t>
            </w:r>
            <w:r w:rsidR="00B17E3F">
              <w:rPr>
                <w:rFonts w:ascii="微软雅黑" w:eastAsia="微软雅黑" w:hAnsi="微软雅黑" w:hint="eastAsia"/>
                <w:sz w:val="16"/>
                <w:szCs w:val="16"/>
              </w:rPr>
              <w:t>)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9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申请表打印</w:t>
            </w:r>
          </w:p>
          <w:p w:rsidR="008D5A01" w:rsidRDefault="008D5A01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1.10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调阅明细：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1613D7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1613D7"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>，开启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  <w:r w:rsidR="001712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，所有按钮都隐藏，其中</w:t>
            </w:r>
            <w:r w:rsidR="001613D7">
              <w:rPr>
                <w:rFonts w:ascii="微软雅黑" w:eastAsia="微软雅黑" w:hAnsi="微软雅黑" w:hint="eastAsia"/>
                <w:sz w:val="16"/>
                <w:szCs w:val="16"/>
              </w:rPr>
              <w:t xml:space="preserve"> 申请</w:t>
            </w:r>
            <w:r w:rsidR="001613D7">
              <w:rPr>
                <w:rFonts w:ascii="微软雅黑" w:eastAsia="微软雅黑" w:hAnsi="微软雅黑"/>
                <w:sz w:val="16"/>
                <w:szCs w:val="16"/>
              </w:rPr>
              <w:t>表打印可以不隐藏</w:t>
            </w:r>
          </w:p>
          <w:p w:rsidR="00911955" w:rsidRDefault="00761D63" w:rsidP="005A5EA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D5A01">
              <w:rPr>
                <w:rFonts w:ascii="微软雅黑" w:eastAsia="微软雅黑" w:hAnsi="微软雅黑"/>
                <w:sz w:val="16"/>
                <w:szCs w:val="16"/>
              </w:rPr>
              <w:t>11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06307" w:rsidRDefault="00A92865" w:rsidP="005A5EA4">
            <w:pPr>
              <w:autoSpaceDE w:val="0"/>
              <w:autoSpaceDN w:val="0"/>
              <w:adjustRightInd w:val="0"/>
              <w:ind w:firstLineChars="150" w:firstLine="315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96" w:dyaOrig="5585">
                <v:shape id="_x0000_i1039" type="#_x0000_t75" style="width:475.2pt;height:174.55pt" o:ole="">
                  <v:imagedata r:id="rId35" o:title=""/>
                </v:shape>
                <o:OLEObject Type="Embed" ProgID="Visio.Drawing.11" ShapeID="_x0000_i1039" DrawAspect="Content" ObjectID="_1548766914" r:id="rId36"/>
              </w:object>
            </w:r>
          </w:p>
          <w:tbl>
            <w:tblPr>
              <w:tblStyle w:val="a4"/>
              <w:tblW w:w="9639" w:type="dxa"/>
              <w:tblInd w:w="106" w:type="dxa"/>
              <w:tblLayout w:type="fixed"/>
              <w:tblLook w:val="04A0" w:firstRow="1" w:lastRow="0" w:firstColumn="1" w:lastColumn="0" w:noHBand="0" w:noVBand="1"/>
            </w:tblPr>
            <w:tblGrid>
              <w:gridCol w:w="992"/>
              <w:gridCol w:w="2551"/>
              <w:gridCol w:w="1843"/>
              <w:gridCol w:w="1418"/>
              <w:gridCol w:w="2835"/>
            </w:tblGrid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812" w:type="dxa"/>
                  <w:gridSpan w:val="3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申请</w:t>
                  </w:r>
                </w:p>
              </w:tc>
            </w:tr>
            <w:tr w:rsidR="00505234" w:rsidTr="0048610D">
              <w:tc>
                <w:tcPr>
                  <w:tcW w:w="992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843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申请</w:t>
                  </w:r>
                </w:p>
              </w:tc>
              <w:tc>
                <w:tcPr>
                  <w:tcW w:w="1418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596BB7"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:rsidR="00505234" w:rsidRPr="00596BB7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账册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可写；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参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查询条件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不可为空且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在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752B9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正式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+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临时表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（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未完成</w:t>
                  </w:r>
                  <w:r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的）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812" w:type="dxa"/>
                  <w:gridSpan w:val="3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  <w:vMerge w:val="restart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812" w:type="dxa"/>
                  <w:gridSpan w:val="3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  <w:vMerge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变动状态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、不可以为空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新增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A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变动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U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删除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1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843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1418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647" w:type="dxa"/>
                  <w:gridSpan w:val="4"/>
                </w:tcPr>
                <w:p w:rsidR="00505234" w:rsidRDefault="00505234" w:rsidP="00505234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505234" w:rsidTr="0048610D">
              <w:tc>
                <w:tcPr>
                  <w:tcW w:w="992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812" w:type="dxa"/>
                  <w:gridSpan w:val="3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:rsidR="00505234" w:rsidRDefault="00505234" w:rsidP="005052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</w:tbl>
          <w:p w:rsidR="00505234" w:rsidRDefault="0050523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成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耗信息：</w:t>
            </w:r>
          </w:p>
          <w:p w:rsidR="00A40377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成品：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展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维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此信息；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料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隐藏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置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4E5B7B" w:rsidRDefault="004E5B7B" w:rsidP="00911955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增加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打开网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4</w:t>
            </w:r>
          </w:p>
          <w:p w:rsidR="003D39F3" w:rsidRDefault="00A4037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 w:rsidR="003D39F3"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 w:rsidR="003D39F3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A40377" w:rsidRPr="00A40377" w:rsidRDefault="003D39F3" w:rsidP="003D39F3">
            <w:pPr>
              <w:snapToGrid w:val="0"/>
              <w:ind w:firstLineChars="400" w:firstLine="6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到数据库之前，先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 w:rsidR="00A40377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</w:t>
            </w:r>
            <w:r w:rsidR="00A40377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ITEMNO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 w:rsidR="00A40377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40377"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A40377" w:rsidRDefault="00277527" w:rsidP="00911955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要素信息：</w:t>
            </w:r>
          </w:p>
          <w:p w:rsidR="00277527" w:rsidRDefault="00277527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HS编码修改时，才需要维护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即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网页2是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肯定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维护的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网页三是需要判断HS</w:t>
            </w:r>
            <w:r w:rsidR="00BE71C6">
              <w:rPr>
                <w:rFonts w:ascii="微软雅黑" w:eastAsia="微软雅黑" w:hAnsi="微软雅黑" w:hint="eastAsia"/>
                <w:sz w:val="16"/>
                <w:szCs w:val="16"/>
              </w:rPr>
              <w:t>编码</w:t>
            </w:r>
            <w:r w:rsidR="00BE71C6">
              <w:rPr>
                <w:rFonts w:ascii="微软雅黑" w:eastAsia="微软雅黑" w:hAnsi="微软雅黑"/>
                <w:sz w:val="16"/>
                <w:szCs w:val="16"/>
              </w:rPr>
              <w:t>是否修改的；</w:t>
            </w:r>
          </w:p>
          <w:p w:rsidR="004E0D28" w:rsidRDefault="004E0D28" w:rsidP="004E0D28">
            <w:pPr>
              <w:snapToGrid w:val="0"/>
              <w:ind w:firstLineChars="400" w:firstLine="6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：下拉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只读：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090381"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id</w:t>
            </w:r>
            <w:r w:rsidR="00090381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,nam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doc.base_year 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Pr="00BE71C6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tomarea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Pr="00BE71C6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BE71C6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</w:p>
          <w:p w:rsidR="009C2014" w:rsidRDefault="004E0D28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090381"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090381">
              <w:rPr>
                <w:rFonts w:ascii="微软雅黑" w:eastAsia="微软雅黑" w:hAnsi="微软雅黑"/>
                <w:sz w:val="16"/>
                <w:szCs w:val="16"/>
              </w:rPr>
              <w:t>要素：</w:t>
            </w:r>
          </w:p>
          <w:p w:rsidR="004E0D28" w:rsidRPr="00090381" w:rsidRDefault="00090381" w:rsidP="009C2014">
            <w:pPr>
              <w:snapToGrid w:val="0"/>
              <w:ind w:firstLineChars="550" w:firstLine="110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  <w:highlight w:val="white"/>
              </w:rPr>
              <w:t>s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lect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elements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cusdoc.BASE_COMMODITYHS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hscode=</w:t>
            </w:r>
            <w:r w:rsidR="009C2014">
              <w:rPr>
                <w:rFonts w:ascii="微软雅黑" w:eastAsia="微软雅黑" w:hAnsi="微软雅黑" w:cs="Courier New" w:hint="eastAsia"/>
                <w:color w:val="000080"/>
                <w:kern w:val="0"/>
                <w:sz w:val="16"/>
                <w:szCs w:val="16"/>
                <w:highlight w:val="white"/>
              </w:rPr>
              <w:t>该</w:t>
            </w:r>
            <w:r w:rsidR="009C2014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网页中的</w:t>
            </w:r>
            <w:r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HS编码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090381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Pr="00090381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yearid=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关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下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  <w:p w:rsidR="00BE71C6" w:rsidRDefault="00BE71C6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 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 xml:space="preserve">      </w:t>
            </w:r>
            <w:r w:rsidR="009C2014">
              <w:rPr>
                <w:rFonts w:ascii="微软雅黑" w:eastAsia="微软雅黑" w:hAnsi="微软雅黑" w:hint="eastAsia"/>
                <w:sz w:val="16"/>
                <w:szCs w:val="16"/>
              </w:rPr>
              <w:t>比如</w:t>
            </w:r>
            <w:r w:rsidR="009C2014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C2014" w:rsidRPr="009C2014">
              <w:rPr>
                <w:rFonts w:ascii="微软雅黑" w:eastAsia="微软雅黑" w:hAnsi="微软雅黑" w:hint="eastAsia"/>
                <w:sz w:val="16"/>
                <w:szCs w:val="16"/>
              </w:rPr>
              <w:t>1:品名;2:织造方法（针织或钩编）;3:成分含量;4:品牌;5:货号;</w:t>
            </w:r>
          </w:p>
          <w:p w:rsidR="009C2014" w:rsidRDefault="009C2014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      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分号分割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产生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输入框</w:t>
            </w:r>
          </w:p>
          <w:p w:rsidR="0082249F" w:rsidRDefault="0082249F" w:rsidP="0082249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或提交时：才把表格的数据存到数据库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</w:p>
          <w:p w:rsidR="0082249F" w:rsidRPr="00BE71C6" w:rsidRDefault="0082249F" w:rsidP="008F720C">
            <w:pPr>
              <w:snapToGrid w:val="0"/>
              <w:ind w:firstLineChars="400" w:firstLine="6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保存到数据库之前，先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RECORDINFOID</w:t>
            </w:r>
            <w:r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ITEMNO</w:t>
            </w:r>
            <w:r w:rsidR="00EA1E92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+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 xml:space="preserve"> </w:t>
            </w:r>
            <w:r w:rsidR="00EA1E92" w:rsidRPr="005D6CF6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清空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然后再insert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 w:rsidR="00505234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</w:p>
          <w:p w:rsidR="00911955" w:rsidRDefault="00430B7D" w:rsidP="00911955">
            <w:pPr>
              <w:snapToGrid w:val="0"/>
            </w:pPr>
            <w:r>
              <w:object w:dxaOrig="15694" w:dyaOrig="12420">
                <v:shape id="_x0000_i1045" type="#_x0000_t75" style="width:495.95pt;height:392.25pt" o:ole="">
                  <v:imagedata r:id="rId37" o:title=""/>
                </v:shape>
                <o:OLEObject Type="Embed" ProgID="Visio.Drawing.11" ShapeID="_x0000_i1045" DrawAspect="Content" ObjectID="_1548766915" r:id="rId38"/>
              </w:object>
            </w:r>
          </w:p>
          <w:p w:rsidR="001312F1" w:rsidRDefault="001312F1" w:rsidP="001312F1">
            <w:pPr>
              <w:snapToGrid w:val="0"/>
              <w:rPr>
                <w:rFonts w:ascii="微软雅黑" w:eastAsia="微软雅黑" w:hAnsi="微软雅黑"/>
                <w:color w:val="000000"/>
                <w:sz w:val="16"/>
                <w:szCs w:val="16"/>
              </w:rPr>
            </w:pP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3</w:t>
            </w:r>
            <w:r w:rsidRPr="001312F1">
              <w:rPr>
                <w:rFonts w:ascii="微软雅黑" w:eastAsia="微软雅黑" w:hAnsi="微软雅黑" w:hint="eastAsia"/>
                <w:color w:val="000000"/>
                <w:sz w:val="16"/>
                <w:szCs w:val="16"/>
              </w:rPr>
              <w:t>,变动</w:t>
            </w:r>
            <w:r w:rsidRPr="001312F1">
              <w:rPr>
                <w:rFonts w:ascii="微软雅黑" w:eastAsia="微软雅黑" w:hAnsi="微软雅黑"/>
                <w:color w:val="000000"/>
                <w:sz w:val="16"/>
                <w:szCs w:val="16"/>
              </w:rPr>
              <w:t>申请：</w:t>
            </w:r>
          </w:p>
          <w:p w:rsidR="001312F1" w:rsidRDefault="007C2073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134" w:dyaOrig="16350">
                <v:shape id="_x0000_i1048" type="#_x0000_t75" style="width:495.95pt;height:502.85pt" o:ole="">
                  <v:imagedata r:id="rId39" o:title=""/>
                </v:shape>
                <o:OLEObject Type="Embed" ProgID="Visio.Drawing.11" ShapeID="_x0000_i1048" DrawAspect="Content" ObjectID="_1548766916" r:id="rId40"/>
              </w:object>
            </w:r>
          </w:p>
          <w:p w:rsidR="00430B7D" w:rsidRDefault="00A40377" w:rsidP="001312F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4，</w:t>
            </w:r>
          </w:p>
          <w:p w:rsidR="00430B7D" w:rsidRDefault="00430B7D" w:rsidP="001312F1">
            <w:pPr>
              <w:snapToGrid w:val="0"/>
            </w:pPr>
            <w:r>
              <w:object w:dxaOrig="13452" w:dyaOrig="3011">
                <v:shape id="_x0000_i1046" type="#_x0000_t75" style="width:495.95pt;height:111.15pt" o:ole="">
                  <v:imagedata r:id="rId41" o:title=""/>
                </v:shape>
                <o:OLEObject Type="Embed" ProgID="Visio.Drawing.11" ShapeID="_x0000_i1046" DrawAspect="Content" ObjectID="_1548766917" r:id="rId42"/>
              </w:object>
            </w:r>
          </w:p>
          <w:p w:rsidR="00430B7D" w:rsidRDefault="00430B7D" w:rsidP="001312F1">
            <w:pPr>
              <w:snapToGrid w:val="0"/>
            </w:pPr>
          </w:p>
          <w:p w:rsidR="00430B7D" w:rsidRPr="00EC0880" w:rsidRDefault="00E34E08" w:rsidP="001312F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0146" w:dyaOrig="2337">
                <v:shape id="_x0000_i1047" type="#_x0000_t75" style="width:495.95pt;height:114.05pt" o:ole="">
                  <v:imagedata r:id="rId43" o:title=""/>
                </v:shape>
                <o:OLEObject Type="Embed" ProgID="Visio.Drawing.11" ShapeID="_x0000_i1047" DrawAspect="Content" ObjectID="_1548766918" r:id="rId44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8" w:name="_Toc475024388"/>
      <w:r>
        <w:t>4.</w:t>
      </w:r>
      <w:r w:rsidR="00054E11">
        <w:t>2</w:t>
      </w:r>
      <w:r w:rsidR="00054E11">
        <w:rPr>
          <w:rFonts w:hint="eastAsia"/>
        </w:rPr>
        <w:t>申报</w:t>
      </w:r>
      <w:r>
        <w:t>数量</w:t>
      </w:r>
      <w:bookmarkEnd w:id="18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557B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申报</w:t>
            </w:r>
            <w:r w:rsidR="00E6670F"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ame,aa.currency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ame,b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785A9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ame,aa.currency</w:t>
                                  </w:r>
                                </w:p>
                                <w:p w:rsidR="00D21FAA" w:rsidRPr="00AE2430" w:rsidRDefault="00D21FAA" w:rsidP="00AE2430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E2430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  <w:p w:rsidR="00D21FAA" w:rsidRPr="00AE2430" w:rsidRDefault="00D21FAA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37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" stroked="f">
                      <v:textbox>
                        <w:txbxContent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ame,aa.currency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ame,b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785A9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ame,aa.currency</w:t>
                            </w:r>
                          </w:p>
                          <w:p w:rsidR="00D21FAA" w:rsidRPr="00AE2430" w:rsidRDefault="00D21FAA" w:rsidP="00AE2430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E2430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  <w:p w:rsidR="00D21FAA" w:rsidRPr="00AE2430" w:rsidRDefault="00D21FAA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666D8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40" type="#_x0000_t75" style="width:495.95pt;height:164.75pt" o:ole="">
                  <v:imagedata r:id="rId45" o:title=""/>
                </v:shape>
                <o:OLEObject Type="Embed" ProgID="Visio.Drawing.11" ShapeID="_x0000_i1040" DrawAspect="Content" ObjectID="_1548766919" r:id="rId46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c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ad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bb.isproduc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declarationcode,aa.legalquantity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dd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dd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legalunit=dd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egaluni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aa.repunitname,aa.repti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,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e.Nam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Transport e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nsmodel=ee.code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ransmodel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internaltype,a.trademethod,a.recordcode,b.itemno,b.cadquantity,b.cadunit,b.commodityno,b.commodity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,a.declarationcode,b.legalquantity,b.legalunit,a.repunitname,a.reptime,a.transmodel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t.busiunitcode,t.declaration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declarationcode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9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=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进口)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出口)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D21FAA" w:rsidRPr="00F258CA" w:rsidRDefault="00D21FAA" w:rsidP="00F258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F258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8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">
                      <v:textbox style="mso-fit-shape-to-text:t">
                        <w:txbxContent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c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ad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bb.isproduc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declarationcode,aa.legalquantity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dd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dd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legalunit=dd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egaluni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aa.repunitname,aa.repti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,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e.Nam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Transport e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nsmodel=ee.code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ransmodel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internaltype,a.trademethod,a.recordcode,b.itemno,b.cadquantity,b.cadunit,b.commodityno,b.commodity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,a.declarationcode,b.legalquantity,b.legalunit,a.repunitname,a.reptime,a.transmodel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t.busiunitcode,t.declaration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declarationcode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9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=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进口)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出口)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D21FAA" w:rsidRPr="00F258CA" w:rsidRDefault="00D21FAA" w:rsidP="00F258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F258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5460A3" w:rsidP="00666D89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825">
                <v:shape id="_x0000_i1041" type="#_x0000_t75" style="width:495.95pt;height:3in" o:ole="">
                  <v:imagedata r:id="rId47" o:title=""/>
                </v:shape>
                <o:OLEObject Type="Embed" ProgID="Visio.Drawing.11" ShapeID="_x0000_i1041" DrawAspect="Content" ObjectID="_1548766920" r:id="rId48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9" w:name="_Toc475024389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9"/>
    </w:p>
    <w:p w:rsidR="00D76040" w:rsidRPr="00C74028" w:rsidRDefault="00AF10BE" w:rsidP="00C74028">
      <w:pPr>
        <w:pStyle w:val="2"/>
        <w:ind w:left="210" w:right="210"/>
      </w:pPr>
      <w:bookmarkStart w:id="20" w:name="_Toc475024390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2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收藏信息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40326A" w:rsidRPr="00EC0880" w:rsidRDefault="00214A9C" w:rsidP="00214A9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214A9C">
              <w:rPr>
                <w:rFonts w:ascii="微软雅黑" w:eastAsia="微软雅黑" w:hAnsi="微软雅黑"/>
                <w:sz w:val="16"/>
                <w:szCs w:val="16"/>
              </w:rPr>
              <w:t>FrequentInfor</w:t>
            </w:r>
            <w:r w:rsidR="0040326A"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CollectInfor</w:t>
            </w:r>
          </w:p>
        </w:tc>
      </w:tr>
      <w:tr w:rsidR="0040326A" w:rsidRPr="00EC0880" w:rsidTr="00D21FAA">
        <w:tc>
          <w:tcPr>
            <w:tcW w:w="1336" w:type="dxa"/>
            <w:shd w:val="clear" w:color="auto" w:fill="D9D9D9" w:themeFill="background1" w:themeFillShade="D9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40326A" w:rsidRPr="00EC0880" w:rsidRDefault="008D1D52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LIST_COLLECT_INFOR</w:t>
            </w: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40326A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40326A" w:rsidRDefault="00F56B3F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4654" w:dyaOrig="9026">
                <v:shape id="_x0000_i1042" type="#_x0000_t75" style="width:495.95pt;height:305.3pt" o:ole="">
                  <v:imagedata r:id="rId49" o:title=""/>
                </v:shape>
                <o:OLEObject Type="Embed" ProgID="Visio.Drawing.11" ShapeID="_x0000_i1042" DrawAspect="Content" ObjectID="_1548766921" r:id="rId50"/>
              </w:object>
            </w:r>
          </w:p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40326A" w:rsidRPr="00EC0880" w:rsidTr="00D21FAA">
        <w:tc>
          <w:tcPr>
            <w:tcW w:w="1336" w:type="dxa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40326A" w:rsidRPr="00EC0880" w:rsidRDefault="0040326A" w:rsidP="00D21FA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BF1CC3" w:rsidP="00C11C99">
      <w:pPr>
        <w:pStyle w:val="1"/>
      </w:pPr>
      <w:bookmarkStart w:id="21" w:name="_Toc475024391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1"/>
    </w:p>
    <w:p w:rsidR="004145C5" w:rsidRDefault="004145C5" w:rsidP="00DE758B">
      <w:pPr>
        <w:pStyle w:val="2"/>
        <w:ind w:left="210" w:right="210"/>
      </w:pPr>
      <w:bookmarkStart w:id="22" w:name="_Toc475024392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762963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7629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D21FAA" w:rsidRPr="00951CCA" w:rsidRDefault="00D21FAA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B7754B" w:rsidRDefault="00D21FAA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b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  <w:t xml:space="preserve">      </w:t>
                                  </w:r>
                                  <w:r w:rsidRPr="00B7754B">
                                    <w:rPr>
                                      <w:rFonts w:ascii="微软雅黑" w:eastAsia="微软雅黑" w:hAnsi="微软雅黑" w:cs="Courier New"/>
                                      <w:b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yellow"/>
                                      <w:shd w:val="clear" w:color="auto" w:fill="FFFF00"/>
                                    </w:rPr>
                                    <w:t>and status&lt;&gt;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9" type="#_x0000_t202" style="width:494.8pt;height:138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" stroked="f">
                      <v:textbox>
                        <w:txbxContent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D21FAA" w:rsidRPr="00951CCA" w:rsidRDefault="00D21FAA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B7754B" w:rsidRDefault="00D21FAA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b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7754B">
                              <w:rPr>
                                <w:rFonts w:ascii="微软雅黑" w:eastAsia="微软雅黑" w:hAnsi="微软雅黑" w:cs="Courier New"/>
                                <w:b/>
                                <w:color w:val="FF0000"/>
                                <w:kern w:val="0"/>
                                <w:sz w:val="16"/>
                                <w:szCs w:val="16"/>
                                <w:highlight w:val="yellow"/>
                                <w:shd w:val="clear" w:color="auto" w:fill="FFFF00"/>
                              </w:rPr>
                              <w:t>and status&lt;&gt;5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</w:t>
            </w:r>
            <w:r w:rsidR="00B5371C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5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E23A30" w:rsidP="00DE758B">
      <w:pPr>
        <w:pStyle w:val="2"/>
        <w:ind w:left="210" w:right="210"/>
      </w:pPr>
      <w:bookmarkStart w:id="23" w:name="_Toc475024393"/>
      <w:r>
        <w:rPr>
          <w:rFonts w:hint="eastAsia"/>
        </w:rPr>
        <w:t>备案受理</w:t>
      </w:r>
      <w:bookmarkEnd w:id="23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E23A30" w:rsidP="00E23A3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备案受理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917745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5F6083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91774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91774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917745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917745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D43C86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所选择</w:t>
            </w:r>
            <w:r w:rsidR="00D43C86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企业的HSCODE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21FAA" w:rsidRPr="00501C26" w:rsidRDefault="00D21FAA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4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ch5NQIAACU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" stroked="f">
                      <v:textbox>
                        <w:txbxContent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21FAA" w:rsidRPr="00501C26" w:rsidRDefault="00D21FAA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5F608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01" w:dyaOrig="5904">
                <v:shape id="_x0000_i1043" type="#_x0000_t75" style="width:495.95pt;height:191.25pt" o:ole="">
                  <v:imagedata r:id="rId53" o:title=""/>
                </v:shape>
                <o:OLEObject Type="Embed" ProgID="Visio.Drawing.11" ShapeID="_x0000_i1043" DrawAspect="Content" ObjectID="_1548766922" r:id="rId54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C9292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25" w:dyaOrig="8563">
                <v:shape id="_x0000_i1044" type="#_x0000_t75" style="width:495.95pt;height:271.85pt" o:ole="">
                  <v:imagedata r:id="rId55" o:title=""/>
                </v:shape>
                <o:OLEObject Type="Embed" ProgID="Visio.Drawing.11" ShapeID="_x0000_i1044" DrawAspect="Content" ObjectID="_1548766923" r:id="rId56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34BB" w:rsidRDefault="009E34BB" w:rsidP="00CB2B46">
      <w:r>
        <w:separator/>
      </w:r>
    </w:p>
  </w:endnote>
  <w:endnote w:type="continuationSeparator" w:id="0">
    <w:p w:rsidR="009E34BB" w:rsidRDefault="009E34BB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34BB" w:rsidRDefault="009E34BB" w:rsidP="00CB2B46">
      <w:r>
        <w:separator/>
      </w:r>
    </w:p>
  </w:footnote>
  <w:footnote w:type="continuationSeparator" w:id="0">
    <w:p w:rsidR="009E34BB" w:rsidRDefault="009E34BB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12547"/>
    <w:rsid w:val="00012631"/>
    <w:rsid w:val="00013E79"/>
    <w:rsid w:val="0002187C"/>
    <w:rsid w:val="00022CBA"/>
    <w:rsid w:val="000232B2"/>
    <w:rsid w:val="00027211"/>
    <w:rsid w:val="00027525"/>
    <w:rsid w:val="00030A29"/>
    <w:rsid w:val="00032942"/>
    <w:rsid w:val="00035874"/>
    <w:rsid w:val="0003764D"/>
    <w:rsid w:val="00044533"/>
    <w:rsid w:val="000473E9"/>
    <w:rsid w:val="00047C84"/>
    <w:rsid w:val="0005044F"/>
    <w:rsid w:val="000515FC"/>
    <w:rsid w:val="0005251A"/>
    <w:rsid w:val="000537AC"/>
    <w:rsid w:val="00053D42"/>
    <w:rsid w:val="00054E11"/>
    <w:rsid w:val="00057F37"/>
    <w:rsid w:val="00060F1A"/>
    <w:rsid w:val="00062CCA"/>
    <w:rsid w:val="000641CF"/>
    <w:rsid w:val="00066C47"/>
    <w:rsid w:val="000716D6"/>
    <w:rsid w:val="00071A7E"/>
    <w:rsid w:val="00072B82"/>
    <w:rsid w:val="00073775"/>
    <w:rsid w:val="00073E13"/>
    <w:rsid w:val="000754B2"/>
    <w:rsid w:val="000861AD"/>
    <w:rsid w:val="00090381"/>
    <w:rsid w:val="000949DA"/>
    <w:rsid w:val="0009647D"/>
    <w:rsid w:val="000A39FB"/>
    <w:rsid w:val="000A4CCD"/>
    <w:rsid w:val="000A6368"/>
    <w:rsid w:val="000A7A67"/>
    <w:rsid w:val="000A7F1C"/>
    <w:rsid w:val="000B01B0"/>
    <w:rsid w:val="000B2D59"/>
    <w:rsid w:val="000B50C7"/>
    <w:rsid w:val="000C49FD"/>
    <w:rsid w:val="000D0F1B"/>
    <w:rsid w:val="000D2DC1"/>
    <w:rsid w:val="000D4603"/>
    <w:rsid w:val="000E4276"/>
    <w:rsid w:val="000E59FE"/>
    <w:rsid w:val="000E7B5D"/>
    <w:rsid w:val="000F3749"/>
    <w:rsid w:val="000F5062"/>
    <w:rsid w:val="000F662A"/>
    <w:rsid w:val="0010123B"/>
    <w:rsid w:val="00103A80"/>
    <w:rsid w:val="001074C9"/>
    <w:rsid w:val="00107611"/>
    <w:rsid w:val="00107BE3"/>
    <w:rsid w:val="00107D9B"/>
    <w:rsid w:val="00125306"/>
    <w:rsid w:val="00125A67"/>
    <w:rsid w:val="001312F1"/>
    <w:rsid w:val="00131AAF"/>
    <w:rsid w:val="0013301D"/>
    <w:rsid w:val="001339AD"/>
    <w:rsid w:val="00135826"/>
    <w:rsid w:val="00135914"/>
    <w:rsid w:val="00136A64"/>
    <w:rsid w:val="00141805"/>
    <w:rsid w:val="00143439"/>
    <w:rsid w:val="00143AE8"/>
    <w:rsid w:val="00144DFF"/>
    <w:rsid w:val="00146B37"/>
    <w:rsid w:val="00146B63"/>
    <w:rsid w:val="001478DC"/>
    <w:rsid w:val="00150E59"/>
    <w:rsid w:val="0015619A"/>
    <w:rsid w:val="001613D7"/>
    <w:rsid w:val="0016499F"/>
    <w:rsid w:val="00171233"/>
    <w:rsid w:val="00183B6B"/>
    <w:rsid w:val="001851C6"/>
    <w:rsid w:val="0018580D"/>
    <w:rsid w:val="0018603A"/>
    <w:rsid w:val="00191889"/>
    <w:rsid w:val="00193438"/>
    <w:rsid w:val="001948FD"/>
    <w:rsid w:val="00196343"/>
    <w:rsid w:val="00197BAF"/>
    <w:rsid w:val="001A6A6E"/>
    <w:rsid w:val="001A7C49"/>
    <w:rsid w:val="001B2BB4"/>
    <w:rsid w:val="001B7DD7"/>
    <w:rsid w:val="001C12A5"/>
    <w:rsid w:val="001C32D6"/>
    <w:rsid w:val="001C5ACE"/>
    <w:rsid w:val="001C5E44"/>
    <w:rsid w:val="001C6342"/>
    <w:rsid w:val="001D13E6"/>
    <w:rsid w:val="001D1677"/>
    <w:rsid w:val="001D437C"/>
    <w:rsid w:val="001D491E"/>
    <w:rsid w:val="001E0334"/>
    <w:rsid w:val="001E190C"/>
    <w:rsid w:val="001E1F9D"/>
    <w:rsid w:val="001E2DA7"/>
    <w:rsid w:val="001E2E13"/>
    <w:rsid w:val="001E3E29"/>
    <w:rsid w:val="001E4C2C"/>
    <w:rsid w:val="001F20E5"/>
    <w:rsid w:val="001F7AEF"/>
    <w:rsid w:val="001F7CCA"/>
    <w:rsid w:val="00201CBB"/>
    <w:rsid w:val="002049D0"/>
    <w:rsid w:val="00206FF7"/>
    <w:rsid w:val="00210DFB"/>
    <w:rsid w:val="0021416D"/>
    <w:rsid w:val="002148CE"/>
    <w:rsid w:val="00214A9C"/>
    <w:rsid w:val="002201FC"/>
    <w:rsid w:val="002208DB"/>
    <w:rsid w:val="00221450"/>
    <w:rsid w:val="002220AA"/>
    <w:rsid w:val="002248CE"/>
    <w:rsid w:val="00234906"/>
    <w:rsid w:val="0024699B"/>
    <w:rsid w:val="002469DC"/>
    <w:rsid w:val="00247436"/>
    <w:rsid w:val="00254733"/>
    <w:rsid w:val="00261D17"/>
    <w:rsid w:val="002646AD"/>
    <w:rsid w:val="00265630"/>
    <w:rsid w:val="00273586"/>
    <w:rsid w:val="002737E1"/>
    <w:rsid w:val="00275E71"/>
    <w:rsid w:val="00277527"/>
    <w:rsid w:val="002815B9"/>
    <w:rsid w:val="00284D2E"/>
    <w:rsid w:val="00287C01"/>
    <w:rsid w:val="00291401"/>
    <w:rsid w:val="002951E4"/>
    <w:rsid w:val="00295D04"/>
    <w:rsid w:val="002A2853"/>
    <w:rsid w:val="002A6845"/>
    <w:rsid w:val="002A7747"/>
    <w:rsid w:val="002B0A85"/>
    <w:rsid w:val="002B245C"/>
    <w:rsid w:val="002C05A9"/>
    <w:rsid w:val="002C11CF"/>
    <w:rsid w:val="002D0CE5"/>
    <w:rsid w:val="002D2888"/>
    <w:rsid w:val="002D5514"/>
    <w:rsid w:val="002E17A8"/>
    <w:rsid w:val="002E5090"/>
    <w:rsid w:val="002E6687"/>
    <w:rsid w:val="00300F4F"/>
    <w:rsid w:val="00301A3D"/>
    <w:rsid w:val="00301EDD"/>
    <w:rsid w:val="003065BD"/>
    <w:rsid w:val="00306A9D"/>
    <w:rsid w:val="003117FF"/>
    <w:rsid w:val="003166FF"/>
    <w:rsid w:val="003204A6"/>
    <w:rsid w:val="00321BD1"/>
    <w:rsid w:val="003278E1"/>
    <w:rsid w:val="003306CB"/>
    <w:rsid w:val="00331F5D"/>
    <w:rsid w:val="003348B2"/>
    <w:rsid w:val="00334A11"/>
    <w:rsid w:val="00334AF1"/>
    <w:rsid w:val="00335464"/>
    <w:rsid w:val="0033578F"/>
    <w:rsid w:val="00335D17"/>
    <w:rsid w:val="003360E3"/>
    <w:rsid w:val="003370FB"/>
    <w:rsid w:val="003469FC"/>
    <w:rsid w:val="00350F6F"/>
    <w:rsid w:val="003530E9"/>
    <w:rsid w:val="00353AE2"/>
    <w:rsid w:val="00354250"/>
    <w:rsid w:val="00360AF8"/>
    <w:rsid w:val="00363F36"/>
    <w:rsid w:val="00364412"/>
    <w:rsid w:val="00364492"/>
    <w:rsid w:val="003644AF"/>
    <w:rsid w:val="00364D63"/>
    <w:rsid w:val="00367002"/>
    <w:rsid w:val="003730D5"/>
    <w:rsid w:val="00373971"/>
    <w:rsid w:val="00376803"/>
    <w:rsid w:val="00377BA9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A67AE"/>
    <w:rsid w:val="003A7449"/>
    <w:rsid w:val="003B1005"/>
    <w:rsid w:val="003B1A17"/>
    <w:rsid w:val="003B54F1"/>
    <w:rsid w:val="003B7338"/>
    <w:rsid w:val="003B7417"/>
    <w:rsid w:val="003C00FE"/>
    <w:rsid w:val="003C217F"/>
    <w:rsid w:val="003C4490"/>
    <w:rsid w:val="003C5B33"/>
    <w:rsid w:val="003D39F3"/>
    <w:rsid w:val="003D5318"/>
    <w:rsid w:val="003D6620"/>
    <w:rsid w:val="003D7269"/>
    <w:rsid w:val="003E50B9"/>
    <w:rsid w:val="003F1441"/>
    <w:rsid w:val="003F7EFE"/>
    <w:rsid w:val="00402EB3"/>
    <w:rsid w:val="0040326A"/>
    <w:rsid w:val="0040464A"/>
    <w:rsid w:val="00412778"/>
    <w:rsid w:val="004145C5"/>
    <w:rsid w:val="004212F2"/>
    <w:rsid w:val="004220FF"/>
    <w:rsid w:val="00422572"/>
    <w:rsid w:val="0042517E"/>
    <w:rsid w:val="00430B45"/>
    <w:rsid w:val="00430B7D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5FBA"/>
    <w:rsid w:val="00477ABD"/>
    <w:rsid w:val="00480BA0"/>
    <w:rsid w:val="004825A5"/>
    <w:rsid w:val="0048610D"/>
    <w:rsid w:val="00491FF1"/>
    <w:rsid w:val="00495059"/>
    <w:rsid w:val="00496E0E"/>
    <w:rsid w:val="004B41CA"/>
    <w:rsid w:val="004B4A44"/>
    <w:rsid w:val="004C40BB"/>
    <w:rsid w:val="004D0306"/>
    <w:rsid w:val="004D0C53"/>
    <w:rsid w:val="004D678D"/>
    <w:rsid w:val="004D6DDE"/>
    <w:rsid w:val="004E0D28"/>
    <w:rsid w:val="004E2B66"/>
    <w:rsid w:val="004E3126"/>
    <w:rsid w:val="004E38C5"/>
    <w:rsid w:val="004E39E2"/>
    <w:rsid w:val="004E5B7B"/>
    <w:rsid w:val="004F0713"/>
    <w:rsid w:val="004F33C5"/>
    <w:rsid w:val="004F4617"/>
    <w:rsid w:val="004F5833"/>
    <w:rsid w:val="00501780"/>
    <w:rsid w:val="00501C26"/>
    <w:rsid w:val="00505234"/>
    <w:rsid w:val="005108AC"/>
    <w:rsid w:val="00511B39"/>
    <w:rsid w:val="005156F8"/>
    <w:rsid w:val="00517C35"/>
    <w:rsid w:val="005201BB"/>
    <w:rsid w:val="00520255"/>
    <w:rsid w:val="005245AB"/>
    <w:rsid w:val="005265C8"/>
    <w:rsid w:val="00527C43"/>
    <w:rsid w:val="00531A51"/>
    <w:rsid w:val="00532F4B"/>
    <w:rsid w:val="00533272"/>
    <w:rsid w:val="00534FDB"/>
    <w:rsid w:val="005440C3"/>
    <w:rsid w:val="00545551"/>
    <w:rsid w:val="005460A3"/>
    <w:rsid w:val="005508EE"/>
    <w:rsid w:val="00555FE9"/>
    <w:rsid w:val="00556D96"/>
    <w:rsid w:val="00560078"/>
    <w:rsid w:val="005605F5"/>
    <w:rsid w:val="00560EB5"/>
    <w:rsid w:val="005629DC"/>
    <w:rsid w:val="00562C89"/>
    <w:rsid w:val="00571610"/>
    <w:rsid w:val="00574F46"/>
    <w:rsid w:val="00575D37"/>
    <w:rsid w:val="00576E05"/>
    <w:rsid w:val="005803B8"/>
    <w:rsid w:val="00582F1E"/>
    <w:rsid w:val="00583A31"/>
    <w:rsid w:val="00584683"/>
    <w:rsid w:val="00585929"/>
    <w:rsid w:val="005923F3"/>
    <w:rsid w:val="00595D85"/>
    <w:rsid w:val="00596419"/>
    <w:rsid w:val="00596BB7"/>
    <w:rsid w:val="005A5EA4"/>
    <w:rsid w:val="005A60E6"/>
    <w:rsid w:val="005A78B2"/>
    <w:rsid w:val="005B149C"/>
    <w:rsid w:val="005B2D22"/>
    <w:rsid w:val="005B5BA5"/>
    <w:rsid w:val="005B7D24"/>
    <w:rsid w:val="005C2C43"/>
    <w:rsid w:val="005C2EAF"/>
    <w:rsid w:val="005C44B7"/>
    <w:rsid w:val="005C632C"/>
    <w:rsid w:val="005C6507"/>
    <w:rsid w:val="005C72FA"/>
    <w:rsid w:val="005E0BCF"/>
    <w:rsid w:val="005E2E61"/>
    <w:rsid w:val="005E4B79"/>
    <w:rsid w:val="005E6BAD"/>
    <w:rsid w:val="005F1D89"/>
    <w:rsid w:val="005F6083"/>
    <w:rsid w:val="006001B3"/>
    <w:rsid w:val="00600A24"/>
    <w:rsid w:val="006024AB"/>
    <w:rsid w:val="0060284D"/>
    <w:rsid w:val="00606D49"/>
    <w:rsid w:val="00606E88"/>
    <w:rsid w:val="006075AC"/>
    <w:rsid w:val="00612955"/>
    <w:rsid w:val="00616651"/>
    <w:rsid w:val="006215A3"/>
    <w:rsid w:val="006220AB"/>
    <w:rsid w:val="00624BDB"/>
    <w:rsid w:val="00631E7B"/>
    <w:rsid w:val="00633CCC"/>
    <w:rsid w:val="0063592F"/>
    <w:rsid w:val="00636B7A"/>
    <w:rsid w:val="00653DC1"/>
    <w:rsid w:val="0066126B"/>
    <w:rsid w:val="00662FBC"/>
    <w:rsid w:val="006646ED"/>
    <w:rsid w:val="006659E1"/>
    <w:rsid w:val="00666572"/>
    <w:rsid w:val="00666D89"/>
    <w:rsid w:val="00667CCB"/>
    <w:rsid w:val="00671C6D"/>
    <w:rsid w:val="00673B64"/>
    <w:rsid w:val="00674C7D"/>
    <w:rsid w:val="00676593"/>
    <w:rsid w:val="00680B2E"/>
    <w:rsid w:val="006829FE"/>
    <w:rsid w:val="00684D80"/>
    <w:rsid w:val="006857E2"/>
    <w:rsid w:val="00685F74"/>
    <w:rsid w:val="0069109E"/>
    <w:rsid w:val="006959F6"/>
    <w:rsid w:val="0069627C"/>
    <w:rsid w:val="006A2E0D"/>
    <w:rsid w:val="006A69B4"/>
    <w:rsid w:val="006B01DF"/>
    <w:rsid w:val="006B595F"/>
    <w:rsid w:val="006B5B3D"/>
    <w:rsid w:val="006B7DD7"/>
    <w:rsid w:val="006C0351"/>
    <w:rsid w:val="006C447B"/>
    <w:rsid w:val="006D07D0"/>
    <w:rsid w:val="006D1A03"/>
    <w:rsid w:val="006D42E4"/>
    <w:rsid w:val="006D5884"/>
    <w:rsid w:val="006D7656"/>
    <w:rsid w:val="006D7A02"/>
    <w:rsid w:val="006E7978"/>
    <w:rsid w:val="006F05B2"/>
    <w:rsid w:val="006F13B3"/>
    <w:rsid w:val="006F6235"/>
    <w:rsid w:val="0070749E"/>
    <w:rsid w:val="007078E9"/>
    <w:rsid w:val="00710386"/>
    <w:rsid w:val="007112C4"/>
    <w:rsid w:val="00712117"/>
    <w:rsid w:val="007230C2"/>
    <w:rsid w:val="00724DF5"/>
    <w:rsid w:val="00725890"/>
    <w:rsid w:val="007262F2"/>
    <w:rsid w:val="00726606"/>
    <w:rsid w:val="007345C4"/>
    <w:rsid w:val="007348FD"/>
    <w:rsid w:val="00741D03"/>
    <w:rsid w:val="00742068"/>
    <w:rsid w:val="00752B94"/>
    <w:rsid w:val="00754149"/>
    <w:rsid w:val="00757A2C"/>
    <w:rsid w:val="007603FF"/>
    <w:rsid w:val="00761D63"/>
    <w:rsid w:val="00763D43"/>
    <w:rsid w:val="007709D2"/>
    <w:rsid w:val="007727E4"/>
    <w:rsid w:val="00774B8A"/>
    <w:rsid w:val="00775FC3"/>
    <w:rsid w:val="00777E1E"/>
    <w:rsid w:val="00777E52"/>
    <w:rsid w:val="00781D37"/>
    <w:rsid w:val="00785A98"/>
    <w:rsid w:val="007871DF"/>
    <w:rsid w:val="00787366"/>
    <w:rsid w:val="007875E2"/>
    <w:rsid w:val="00790CE7"/>
    <w:rsid w:val="00794B99"/>
    <w:rsid w:val="00796D40"/>
    <w:rsid w:val="00797228"/>
    <w:rsid w:val="007A0223"/>
    <w:rsid w:val="007A079B"/>
    <w:rsid w:val="007A1FD7"/>
    <w:rsid w:val="007A20F1"/>
    <w:rsid w:val="007A4AB1"/>
    <w:rsid w:val="007A4B33"/>
    <w:rsid w:val="007B69D8"/>
    <w:rsid w:val="007C0247"/>
    <w:rsid w:val="007C2073"/>
    <w:rsid w:val="007C6CD4"/>
    <w:rsid w:val="007D435A"/>
    <w:rsid w:val="007D73DE"/>
    <w:rsid w:val="007F0DE4"/>
    <w:rsid w:val="007F1356"/>
    <w:rsid w:val="00805173"/>
    <w:rsid w:val="008116CD"/>
    <w:rsid w:val="00812A2B"/>
    <w:rsid w:val="0081348B"/>
    <w:rsid w:val="00813509"/>
    <w:rsid w:val="00813EF4"/>
    <w:rsid w:val="00814222"/>
    <w:rsid w:val="008164F3"/>
    <w:rsid w:val="0082249F"/>
    <w:rsid w:val="00827698"/>
    <w:rsid w:val="008314E6"/>
    <w:rsid w:val="00835C60"/>
    <w:rsid w:val="00841BC6"/>
    <w:rsid w:val="00842FAA"/>
    <w:rsid w:val="0084577F"/>
    <w:rsid w:val="00851885"/>
    <w:rsid w:val="00852328"/>
    <w:rsid w:val="008527CB"/>
    <w:rsid w:val="00860279"/>
    <w:rsid w:val="00864AF2"/>
    <w:rsid w:val="0086628E"/>
    <w:rsid w:val="008671FB"/>
    <w:rsid w:val="0087137A"/>
    <w:rsid w:val="00873E19"/>
    <w:rsid w:val="008750F9"/>
    <w:rsid w:val="00875B8A"/>
    <w:rsid w:val="00876C0D"/>
    <w:rsid w:val="00886670"/>
    <w:rsid w:val="0089457E"/>
    <w:rsid w:val="00894733"/>
    <w:rsid w:val="008949C1"/>
    <w:rsid w:val="00897A3D"/>
    <w:rsid w:val="008A4448"/>
    <w:rsid w:val="008A48A2"/>
    <w:rsid w:val="008A5177"/>
    <w:rsid w:val="008A6448"/>
    <w:rsid w:val="008A76D2"/>
    <w:rsid w:val="008B0081"/>
    <w:rsid w:val="008B119F"/>
    <w:rsid w:val="008C2D68"/>
    <w:rsid w:val="008C364E"/>
    <w:rsid w:val="008D0677"/>
    <w:rsid w:val="008D0B38"/>
    <w:rsid w:val="008D1D52"/>
    <w:rsid w:val="008D5A01"/>
    <w:rsid w:val="008E3D2E"/>
    <w:rsid w:val="008E3EC3"/>
    <w:rsid w:val="008E4B2A"/>
    <w:rsid w:val="008E7DF9"/>
    <w:rsid w:val="008F720C"/>
    <w:rsid w:val="00906307"/>
    <w:rsid w:val="009065F3"/>
    <w:rsid w:val="00910ABC"/>
    <w:rsid w:val="00911955"/>
    <w:rsid w:val="00912227"/>
    <w:rsid w:val="0091490F"/>
    <w:rsid w:val="00914D6D"/>
    <w:rsid w:val="0091507A"/>
    <w:rsid w:val="00915950"/>
    <w:rsid w:val="0091602E"/>
    <w:rsid w:val="00917745"/>
    <w:rsid w:val="0092056E"/>
    <w:rsid w:val="00921A4D"/>
    <w:rsid w:val="00922757"/>
    <w:rsid w:val="00925D5E"/>
    <w:rsid w:val="00933034"/>
    <w:rsid w:val="00941A2B"/>
    <w:rsid w:val="00941B89"/>
    <w:rsid w:val="0094506C"/>
    <w:rsid w:val="00945660"/>
    <w:rsid w:val="00945711"/>
    <w:rsid w:val="00950E87"/>
    <w:rsid w:val="00951CCA"/>
    <w:rsid w:val="00952D74"/>
    <w:rsid w:val="00953275"/>
    <w:rsid w:val="009544B4"/>
    <w:rsid w:val="00954BA0"/>
    <w:rsid w:val="00956A6A"/>
    <w:rsid w:val="00965CA9"/>
    <w:rsid w:val="00966F1A"/>
    <w:rsid w:val="00967E9F"/>
    <w:rsid w:val="00971F1E"/>
    <w:rsid w:val="00971F61"/>
    <w:rsid w:val="00972D71"/>
    <w:rsid w:val="00976129"/>
    <w:rsid w:val="00980604"/>
    <w:rsid w:val="009808FF"/>
    <w:rsid w:val="00983026"/>
    <w:rsid w:val="009848E4"/>
    <w:rsid w:val="00990E06"/>
    <w:rsid w:val="009A40C9"/>
    <w:rsid w:val="009A563F"/>
    <w:rsid w:val="009B0F75"/>
    <w:rsid w:val="009B3730"/>
    <w:rsid w:val="009B6A11"/>
    <w:rsid w:val="009B7ACA"/>
    <w:rsid w:val="009C1242"/>
    <w:rsid w:val="009C2014"/>
    <w:rsid w:val="009C5146"/>
    <w:rsid w:val="009C73D4"/>
    <w:rsid w:val="009C7B55"/>
    <w:rsid w:val="009D7FC5"/>
    <w:rsid w:val="009E110C"/>
    <w:rsid w:val="009E1BD2"/>
    <w:rsid w:val="009E34BB"/>
    <w:rsid w:val="009E4435"/>
    <w:rsid w:val="009E5391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53CA"/>
    <w:rsid w:val="00A26BEB"/>
    <w:rsid w:val="00A30DF5"/>
    <w:rsid w:val="00A341E9"/>
    <w:rsid w:val="00A36BA2"/>
    <w:rsid w:val="00A40377"/>
    <w:rsid w:val="00A43208"/>
    <w:rsid w:val="00A450EE"/>
    <w:rsid w:val="00A5008F"/>
    <w:rsid w:val="00A500AE"/>
    <w:rsid w:val="00A61AD5"/>
    <w:rsid w:val="00A63A15"/>
    <w:rsid w:val="00A678AB"/>
    <w:rsid w:val="00A753BD"/>
    <w:rsid w:val="00A76688"/>
    <w:rsid w:val="00A7678C"/>
    <w:rsid w:val="00A76801"/>
    <w:rsid w:val="00A81BEC"/>
    <w:rsid w:val="00A82096"/>
    <w:rsid w:val="00A86A28"/>
    <w:rsid w:val="00A92865"/>
    <w:rsid w:val="00A93947"/>
    <w:rsid w:val="00AA11D5"/>
    <w:rsid w:val="00AA139F"/>
    <w:rsid w:val="00AA5133"/>
    <w:rsid w:val="00AA6AE7"/>
    <w:rsid w:val="00AB2AA1"/>
    <w:rsid w:val="00AB3249"/>
    <w:rsid w:val="00AB34FA"/>
    <w:rsid w:val="00AB6E04"/>
    <w:rsid w:val="00AC0AA3"/>
    <w:rsid w:val="00AC126F"/>
    <w:rsid w:val="00AC3987"/>
    <w:rsid w:val="00AC5266"/>
    <w:rsid w:val="00AD1619"/>
    <w:rsid w:val="00AD39A5"/>
    <w:rsid w:val="00AD4D0B"/>
    <w:rsid w:val="00AD6524"/>
    <w:rsid w:val="00AD7A3C"/>
    <w:rsid w:val="00AE14CD"/>
    <w:rsid w:val="00AE1EFB"/>
    <w:rsid w:val="00AE2430"/>
    <w:rsid w:val="00AF10BE"/>
    <w:rsid w:val="00AF2786"/>
    <w:rsid w:val="00AF4A2E"/>
    <w:rsid w:val="00AF727D"/>
    <w:rsid w:val="00AF75CF"/>
    <w:rsid w:val="00B035A8"/>
    <w:rsid w:val="00B12521"/>
    <w:rsid w:val="00B17E3F"/>
    <w:rsid w:val="00B21236"/>
    <w:rsid w:val="00B23C1C"/>
    <w:rsid w:val="00B2617A"/>
    <w:rsid w:val="00B34D28"/>
    <w:rsid w:val="00B37593"/>
    <w:rsid w:val="00B41940"/>
    <w:rsid w:val="00B454D4"/>
    <w:rsid w:val="00B50C79"/>
    <w:rsid w:val="00B51DD3"/>
    <w:rsid w:val="00B52AC2"/>
    <w:rsid w:val="00B5371C"/>
    <w:rsid w:val="00B53F33"/>
    <w:rsid w:val="00B5467D"/>
    <w:rsid w:val="00B60AAE"/>
    <w:rsid w:val="00B64BE9"/>
    <w:rsid w:val="00B653DF"/>
    <w:rsid w:val="00B65674"/>
    <w:rsid w:val="00B674CC"/>
    <w:rsid w:val="00B7067D"/>
    <w:rsid w:val="00B747FC"/>
    <w:rsid w:val="00B750CD"/>
    <w:rsid w:val="00B7754B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E71C6"/>
    <w:rsid w:val="00BF1769"/>
    <w:rsid w:val="00BF1CC3"/>
    <w:rsid w:val="00BF251E"/>
    <w:rsid w:val="00BF2CF1"/>
    <w:rsid w:val="00BF2E1A"/>
    <w:rsid w:val="00C01858"/>
    <w:rsid w:val="00C040E3"/>
    <w:rsid w:val="00C05EDA"/>
    <w:rsid w:val="00C071FE"/>
    <w:rsid w:val="00C11C79"/>
    <w:rsid w:val="00C11C99"/>
    <w:rsid w:val="00C120B0"/>
    <w:rsid w:val="00C15106"/>
    <w:rsid w:val="00C215E6"/>
    <w:rsid w:val="00C222B8"/>
    <w:rsid w:val="00C2417D"/>
    <w:rsid w:val="00C24221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54995"/>
    <w:rsid w:val="00C557BC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50B"/>
    <w:rsid w:val="00C8678C"/>
    <w:rsid w:val="00C92920"/>
    <w:rsid w:val="00C92B77"/>
    <w:rsid w:val="00C94F62"/>
    <w:rsid w:val="00C9622B"/>
    <w:rsid w:val="00C96782"/>
    <w:rsid w:val="00C9701F"/>
    <w:rsid w:val="00C97F72"/>
    <w:rsid w:val="00CA055A"/>
    <w:rsid w:val="00CA25AC"/>
    <w:rsid w:val="00CA3901"/>
    <w:rsid w:val="00CA5DE8"/>
    <w:rsid w:val="00CB1662"/>
    <w:rsid w:val="00CB1ECA"/>
    <w:rsid w:val="00CB20A0"/>
    <w:rsid w:val="00CB2B46"/>
    <w:rsid w:val="00CB4E16"/>
    <w:rsid w:val="00CB4EB1"/>
    <w:rsid w:val="00CB6415"/>
    <w:rsid w:val="00CC3526"/>
    <w:rsid w:val="00CC5C46"/>
    <w:rsid w:val="00CD1F84"/>
    <w:rsid w:val="00CD227C"/>
    <w:rsid w:val="00CD34CA"/>
    <w:rsid w:val="00CD569D"/>
    <w:rsid w:val="00CE373E"/>
    <w:rsid w:val="00CE5F20"/>
    <w:rsid w:val="00CE7177"/>
    <w:rsid w:val="00CF0627"/>
    <w:rsid w:val="00CF40C2"/>
    <w:rsid w:val="00CF7E11"/>
    <w:rsid w:val="00D03B00"/>
    <w:rsid w:val="00D059DF"/>
    <w:rsid w:val="00D1531E"/>
    <w:rsid w:val="00D17EB5"/>
    <w:rsid w:val="00D17F91"/>
    <w:rsid w:val="00D20C8D"/>
    <w:rsid w:val="00D21DCA"/>
    <w:rsid w:val="00D21FAA"/>
    <w:rsid w:val="00D2236A"/>
    <w:rsid w:val="00D22D01"/>
    <w:rsid w:val="00D2585C"/>
    <w:rsid w:val="00D265E7"/>
    <w:rsid w:val="00D27631"/>
    <w:rsid w:val="00D34275"/>
    <w:rsid w:val="00D43C86"/>
    <w:rsid w:val="00D45C49"/>
    <w:rsid w:val="00D50EBC"/>
    <w:rsid w:val="00D536E3"/>
    <w:rsid w:val="00D64E32"/>
    <w:rsid w:val="00D717F7"/>
    <w:rsid w:val="00D76040"/>
    <w:rsid w:val="00D77D64"/>
    <w:rsid w:val="00D8277A"/>
    <w:rsid w:val="00D82C8E"/>
    <w:rsid w:val="00D866B3"/>
    <w:rsid w:val="00D87361"/>
    <w:rsid w:val="00D90D94"/>
    <w:rsid w:val="00D917A0"/>
    <w:rsid w:val="00D91B1B"/>
    <w:rsid w:val="00D931C5"/>
    <w:rsid w:val="00D93D38"/>
    <w:rsid w:val="00D94EA9"/>
    <w:rsid w:val="00D97F06"/>
    <w:rsid w:val="00DA0162"/>
    <w:rsid w:val="00DA0567"/>
    <w:rsid w:val="00DA291F"/>
    <w:rsid w:val="00DA496C"/>
    <w:rsid w:val="00DA4A32"/>
    <w:rsid w:val="00DB31E6"/>
    <w:rsid w:val="00DB3F22"/>
    <w:rsid w:val="00DB4EEB"/>
    <w:rsid w:val="00DB74EB"/>
    <w:rsid w:val="00DB7BB1"/>
    <w:rsid w:val="00DC0738"/>
    <w:rsid w:val="00DC434E"/>
    <w:rsid w:val="00DC466F"/>
    <w:rsid w:val="00DD641D"/>
    <w:rsid w:val="00DE4352"/>
    <w:rsid w:val="00DE665C"/>
    <w:rsid w:val="00DE758B"/>
    <w:rsid w:val="00DF2E68"/>
    <w:rsid w:val="00DF2FBE"/>
    <w:rsid w:val="00DF3179"/>
    <w:rsid w:val="00DF6339"/>
    <w:rsid w:val="00E02B75"/>
    <w:rsid w:val="00E02E69"/>
    <w:rsid w:val="00E1415A"/>
    <w:rsid w:val="00E16396"/>
    <w:rsid w:val="00E2174B"/>
    <w:rsid w:val="00E23A30"/>
    <w:rsid w:val="00E23C24"/>
    <w:rsid w:val="00E23DD8"/>
    <w:rsid w:val="00E307C2"/>
    <w:rsid w:val="00E315DB"/>
    <w:rsid w:val="00E32A94"/>
    <w:rsid w:val="00E340F4"/>
    <w:rsid w:val="00E34E08"/>
    <w:rsid w:val="00E424B5"/>
    <w:rsid w:val="00E45B50"/>
    <w:rsid w:val="00E46E5E"/>
    <w:rsid w:val="00E505D8"/>
    <w:rsid w:val="00E5374A"/>
    <w:rsid w:val="00E5396C"/>
    <w:rsid w:val="00E565A3"/>
    <w:rsid w:val="00E569F9"/>
    <w:rsid w:val="00E63378"/>
    <w:rsid w:val="00E64ECF"/>
    <w:rsid w:val="00E655B0"/>
    <w:rsid w:val="00E6670F"/>
    <w:rsid w:val="00E726C6"/>
    <w:rsid w:val="00E74EB7"/>
    <w:rsid w:val="00E76BDF"/>
    <w:rsid w:val="00E779B7"/>
    <w:rsid w:val="00E77C79"/>
    <w:rsid w:val="00E82995"/>
    <w:rsid w:val="00E830DB"/>
    <w:rsid w:val="00E841F7"/>
    <w:rsid w:val="00E84AF0"/>
    <w:rsid w:val="00E86413"/>
    <w:rsid w:val="00E86943"/>
    <w:rsid w:val="00E94B41"/>
    <w:rsid w:val="00E9653B"/>
    <w:rsid w:val="00EA0720"/>
    <w:rsid w:val="00EA1E92"/>
    <w:rsid w:val="00EA1ED7"/>
    <w:rsid w:val="00EA511F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D774D"/>
    <w:rsid w:val="00ED7A93"/>
    <w:rsid w:val="00EE16C2"/>
    <w:rsid w:val="00EE1E50"/>
    <w:rsid w:val="00EE24C5"/>
    <w:rsid w:val="00EE2B89"/>
    <w:rsid w:val="00EE4CE2"/>
    <w:rsid w:val="00EF40A3"/>
    <w:rsid w:val="00EF5D3C"/>
    <w:rsid w:val="00F014E9"/>
    <w:rsid w:val="00F01E2D"/>
    <w:rsid w:val="00F020CA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58CA"/>
    <w:rsid w:val="00F26C5C"/>
    <w:rsid w:val="00F306F3"/>
    <w:rsid w:val="00F31070"/>
    <w:rsid w:val="00F31DEC"/>
    <w:rsid w:val="00F336CC"/>
    <w:rsid w:val="00F339EA"/>
    <w:rsid w:val="00F37512"/>
    <w:rsid w:val="00F4416B"/>
    <w:rsid w:val="00F46592"/>
    <w:rsid w:val="00F522E9"/>
    <w:rsid w:val="00F54D27"/>
    <w:rsid w:val="00F55286"/>
    <w:rsid w:val="00F56B3F"/>
    <w:rsid w:val="00F56CE7"/>
    <w:rsid w:val="00F57108"/>
    <w:rsid w:val="00F57BB2"/>
    <w:rsid w:val="00F57CEB"/>
    <w:rsid w:val="00F57EEA"/>
    <w:rsid w:val="00F61417"/>
    <w:rsid w:val="00F6265C"/>
    <w:rsid w:val="00F644BF"/>
    <w:rsid w:val="00F74D1F"/>
    <w:rsid w:val="00F80CC0"/>
    <w:rsid w:val="00F85399"/>
    <w:rsid w:val="00F86319"/>
    <w:rsid w:val="00F943F2"/>
    <w:rsid w:val="00F96DA7"/>
    <w:rsid w:val="00F973EB"/>
    <w:rsid w:val="00FA1564"/>
    <w:rsid w:val="00FA1A70"/>
    <w:rsid w:val="00FA3EAD"/>
    <w:rsid w:val="00FA7B76"/>
    <w:rsid w:val="00FB0B18"/>
    <w:rsid w:val="00FB1024"/>
    <w:rsid w:val="00FB2218"/>
    <w:rsid w:val="00FB4697"/>
    <w:rsid w:val="00FC13CA"/>
    <w:rsid w:val="00FC392E"/>
    <w:rsid w:val="00FC70A9"/>
    <w:rsid w:val="00FD34AB"/>
    <w:rsid w:val="00FD44E6"/>
    <w:rsid w:val="00FD5388"/>
    <w:rsid w:val="00FD76DE"/>
    <w:rsid w:val="00FD7C2C"/>
    <w:rsid w:val="00FE0006"/>
    <w:rsid w:val="00FE4218"/>
    <w:rsid w:val="00FE49CA"/>
    <w:rsid w:val="00FF1425"/>
    <w:rsid w:val="00FF1A57"/>
    <w:rsid w:val="00FF490F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emf"/><Relationship Id="rId53" Type="http://schemas.openxmlformats.org/officeDocument/2006/relationships/image" Target="media/image24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4.bin"/><Relationship Id="rId8" Type="http://schemas.openxmlformats.org/officeDocument/2006/relationships/image" Target="media/image1.emf"/><Relationship Id="rId51" Type="http://schemas.openxmlformats.org/officeDocument/2006/relationships/image" Target="media/image2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D49D7-EB06-4E19-A091-7F590B9AE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3</TotalTime>
  <Pages>24</Pages>
  <Words>1473</Words>
  <Characters>8399</Characters>
  <Application>Microsoft Office Word</Application>
  <DocSecurity>0</DocSecurity>
  <Lines>69</Lines>
  <Paragraphs>19</Paragraphs>
  <ScaleCrop>false</ScaleCrop>
  <Company>Microsoft</Company>
  <LinksUpToDate>false</LinksUpToDate>
  <CharactersWithSpaces>98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01</cp:revision>
  <dcterms:created xsi:type="dcterms:W3CDTF">2017-01-17T01:18:00Z</dcterms:created>
  <dcterms:modified xsi:type="dcterms:W3CDTF">2017-02-16T08:04:00Z</dcterms:modified>
</cp:coreProperties>
</file>